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53A2FE" w14:textId="77777777" w:rsidR="005511FD" w:rsidRDefault="005511FD" w:rsidP="005511FD">
      <w:pPr>
        <w:pStyle w:val="Title"/>
        <w:jc w:val="center"/>
      </w:pPr>
    </w:p>
    <w:p w14:paraId="159AAD46" w14:textId="77777777" w:rsidR="005511FD" w:rsidRDefault="005511FD" w:rsidP="005511FD">
      <w:pPr>
        <w:pStyle w:val="Title"/>
        <w:jc w:val="center"/>
      </w:pPr>
    </w:p>
    <w:p w14:paraId="1EE3FB16" w14:textId="77777777" w:rsidR="005511FD" w:rsidRDefault="005511FD" w:rsidP="005511FD">
      <w:pPr>
        <w:pStyle w:val="Title"/>
        <w:jc w:val="center"/>
      </w:pPr>
    </w:p>
    <w:p w14:paraId="26A45CEE" w14:textId="77777777" w:rsidR="005511FD" w:rsidRDefault="005511FD" w:rsidP="005511FD">
      <w:pPr>
        <w:pStyle w:val="Title"/>
        <w:jc w:val="center"/>
      </w:pPr>
    </w:p>
    <w:p w14:paraId="00B33DE2" w14:textId="77777777" w:rsidR="005511FD" w:rsidRDefault="005511FD" w:rsidP="005511FD">
      <w:pPr>
        <w:pStyle w:val="Title"/>
        <w:jc w:val="center"/>
      </w:pPr>
    </w:p>
    <w:p w14:paraId="0D96081D" w14:textId="32779EF0" w:rsidR="001B7BC3" w:rsidRDefault="005511FD" w:rsidP="005511FD">
      <w:pPr>
        <w:pStyle w:val="Title"/>
        <w:jc w:val="center"/>
      </w:pPr>
      <w:r>
        <w:t>GYRO</w:t>
      </w:r>
      <w:r w:rsidR="00AF65B2">
        <w:t>2</w:t>
      </w:r>
      <w:r>
        <w:t xml:space="preserve"> TESTER FPGA</w:t>
      </w:r>
    </w:p>
    <w:p w14:paraId="5DDAB2D9" w14:textId="19E0CCBC" w:rsidR="001B7BC3" w:rsidRPr="00AF65B2" w:rsidRDefault="005511FD" w:rsidP="005511FD">
      <w:pPr>
        <w:jc w:val="center"/>
        <w:rPr>
          <w:sz w:val="36"/>
          <w:szCs w:val="36"/>
        </w:rPr>
      </w:pPr>
      <w:r w:rsidRPr="00AF65B2">
        <w:rPr>
          <w:sz w:val="36"/>
          <w:szCs w:val="36"/>
        </w:rPr>
        <w:t>Design Specification</w:t>
      </w:r>
    </w:p>
    <w:p w14:paraId="601B1852" w14:textId="7E2524F4" w:rsidR="005511FD" w:rsidRPr="00AF65B2" w:rsidRDefault="005511FD" w:rsidP="005511FD">
      <w:pPr>
        <w:jc w:val="center"/>
        <w:rPr>
          <w:sz w:val="36"/>
          <w:szCs w:val="36"/>
        </w:rPr>
      </w:pPr>
      <w:r w:rsidRPr="00AF65B2">
        <w:rPr>
          <w:sz w:val="36"/>
          <w:szCs w:val="36"/>
        </w:rPr>
        <w:t xml:space="preserve">Revision </w:t>
      </w:r>
      <w:r w:rsidR="00B65C4B">
        <w:rPr>
          <w:sz w:val="36"/>
          <w:szCs w:val="36"/>
        </w:rPr>
        <w:t>4</w:t>
      </w:r>
      <w:r w:rsidRPr="00AF65B2">
        <w:rPr>
          <w:sz w:val="36"/>
          <w:szCs w:val="36"/>
        </w:rPr>
        <w:t>.0</w:t>
      </w:r>
    </w:p>
    <w:p w14:paraId="24C40A93" w14:textId="77777777" w:rsidR="005511FD" w:rsidRPr="00AF65B2" w:rsidRDefault="005511FD" w:rsidP="005511FD">
      <w:pPr>
        <w:jc w:val="center"/>
        <w:rPr>
          <w:sz w:val="36"/>
          <w:szCs w:val="36"/>
        </w:rPr>
      </w:pPr>
    </w:p>
    <w:p w14:paraId="618ADEDD" w14:textId="2093CEFE" w:rsidR="005511FD" w:rsidRPr="00AF65B2" w:rsidRDefault="005511FD" w:rsidP="005511FD">
      <w:pPr>
        <w:jc w:val="center"/>
        <w:rPr>
          <w:sz w:val="36"/>
          <w:szCs w:val="36"/>
        </w:rPr>
      </w:pPr>
      <w:r w:rsidRPr="00AF65B2">
        <w:rPr>
          <w:sz w:val="36"/>
          <w:szCs w:val="36"/>
        </w:rPr>
        <w:t>By Charles Dickinson</w:t>
      </w:r>
    </w:p>
    <w:p w14:paraId="470F8651" w14:textId="00D81BDF" w:rsidR="005511FD" w:rsidRPr="00AF65B2" w:rsidRDefault="00507AFE" w:rsidP="005511FD">
      <w:pPr>
        <w:jc w:val="center"/>
        <w:rPr>
          <w:sz w:val="36"/>
          <w:szCs w:val="36"/>
        </w:rPr>
      </w:pPr>
      <w:r>
        <w:rPr>
          <w:sz w:val="36"/>
          <w:szCs w:val="36"/>
        </w:rPr>
        <w:t xml:space="preserve">Prepared </w:t>
      </w:r>
      <w:r w:rsidR="005511FD" w:rsidRPr="00AF65B2">
        <w:rPr>
          <w:sz w:val="36"/>
          <w:szCs w:val="36"/>
        </w:rPr>
        <w:t>for</w:t>
      </w:r>
    </w:p>
    <w:p w14:paraId="6EA8BEA3" w14:textId="65099A42" w:rsidR="005511FD" w:rsidRDefault="005511FD" w:rsidP="005511FD">
      <w:pPr>
        <w:jc w:val="center"/>
      </w:pPr>
      <w:r>
        <w:rPr>
          <w:noProof/>
        </w:rPr>
        <w:drawing>
          <wp:inline distT="0" distB="0" distL="0" distR="0" wp14:anchorId="771A3A86" wp14:editId="0F23A1FA">
            <wp:extent cx="1487805" cy="5461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87805" cy="546100"/>
                    </a:xfrm>
                    <a:prstGeom prst="rect">
                      <a:avLst/>
                    </a:prstGeom>
                    <a:noFill/>
                    <a:ln>
                      <a:noFill/>
                    </a:ln>
                  </pic:spPr>
                </pic:pic>
              </a:graphicData>
            </a:graphic>
          </wp:inline>
        </w:drawing>
      </w:r>
    </w:p>
    <w:p w14:paraId="19774FCD" w14:textId="77777777" w:rsidR="005511FD" w:rsidRDefault="005511FD" w:rsidP="005511FD">
      <w:pPr>
        <w:jc w:val="center"/>
      </w:pPr>
    </w:p>
    <w:p w14:paraId="2CD1E7D8" w14:textId="77777777" w:rsidR="001B7BC3" w:rsidRDefault="001B7BC3">
      <w:r>
        <w:br w:type="page"/>
      </w:r>
    </w:p>
    <w:sdt>
      <w:sdtPr>
        <w:rPr>
          <w:rFonts w:asciiTheme="minorHAnsi" w:eastAsiaTheme="minorHAnsi" w:hAnsiTheme="minorHAnsi" w:cstheme="minorBidi"/>
          <w:color w:val="auto"/>
          <w:sz w:val="22"/>
          <w:szCs w:val="22"/>
        </w:rPr>
        <w:id w:val="1364795343"/>
        <w:docPartObj>
          <w:docPartGallery w:val="Table of Contents"/>
          <w:docPartUnique/>
        </w:docPartObj>
      </w:sdtPr>
      <w:sdtEndPr>
        <w:rPr>
          <w:b/>
          <w:bCs/>
          <w:noProof/>
        </w:rPr>
      </w:sdtEndPr>
      <w:sdtContent>
        <w:p w14:paraId="2562806D" w14:textId="50C8B60F" w:rsidR="0084199C" w:rsidRDefault="0084199C">
          <w:pPr>
            <w:pStyle w:val="TOCHeading"/>
          </w:pPr>
          <w:r>
            <w:t>Contents</w:t>
          </w:r>
        </w:p>
        <w:p w14:paraId="39561DD9" w14:textId="4EED6264" w:rsidR="005A1123" w:rsidRDefault="0084199C">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103347729" w:history="1">
            <w:r w:rsidR="005A1123" w:rsidRPr="00E974F0">
              <w:rPr>
                <w:rStyle w:val="Hyperlink"/>
                <w:noProof/>
              </w:rPr>
              <w:t>Description</w:t>
            </w:r>
            <w:r w:rsidR="005A1123">
              <w:rPr>
                <w:noProof/>
                <w:webHidden/>
              </w:rPr>
              <w:tab/>
            </w:r>
            <w:r w:rsidR="005A1123">
              <w:rPr>
                <w:noProof/>
                <w:webHidden/>
              </w:rPr>
              <w:fldChar w:fldCharType="begin"/>
            </w:r>
            <w:r w:rsidR="005A1123">
              <w:rPr>
                <w:noProof/>
                <w:webHidden/>
              </w:rPr>
              <w:instrText xml:space="preserve"> PAGEREF _Toc103347729 \h </w:instrText>
            </w:r>
            <w:r w:rsidR="005A1123">
              <w:rPr>
                <w:noProof/>
                <w:webHidden/>
              </w:rPr>
            </w:r>
            <w:r w:rsidR="005A1123">
              <w:rPr>
                <w:noProof/>
                <w:webHidden/>
              </w:rPr>
              <w:fldChar w:fldCharType="separate"/>
            </w:r>
            <w:r w:rsidR="00FB446B">
              <w:rPr>
                <w:noProof/>
                <w:webHidden/>
              </w:rPr>
              <w:t>5</w:t>
            </w:r>
            <w:r w:rsidR="005A1123">
              <w:rPr>
                <w:noProof/>
                <w:webHidden/>
              </w:rPr>
              <w:fldChar w:fldCharType="end"/>
            </w:r>
          </w:hyperlink>
        </w:p>
        <w:p w14:paraId="37C3EC9E" w14:textId="7D751039" w:rsidR="005A1123" w:rsidRDefault="008D028A">
          <w:pPr>
            <w:pStyle w:val="TOC1"/>
            <w:tabs>
              <w:tab w:val="right" w:leader="dot" w:pos="9350"/>
            </w:tabs>
            <w:rPr>
              <w:rFonts w:eastAsiaTheme="minorEastAsia"/>
              <w:noProof/>
            </w:rPr>
          </w:pPr>
          <w:hyperlink w:anchor="_Toc103347730" w:history="1">
            <w:r w:rsidR="005A1123" w:rsidRPr="00E974F0">
              <w:rPr>
                <w:rStyle w:val="Hyperlink"/>
                <w:noProof/>
              </w:rPr>
              <w:t>Features</w:t>
            </w:r>
            <w:r w:rsidR="005A1123">
              <w:rPr>
                <w:noProof/>
                <w:webHidden/>
              </w:rPr>
              <w:tab/>
            </w:r>
            <w:r w:rsidR="005A1123">
              <w:rPr>
                <w:noProof/>
                <w:webHidden/>
              </w:rPr>
              <w:fldChar w:fldCharType="begin"/>
            </w:r>
            <w:r w:rsidR="005A1123">
              <w:rPr>
                <w:noProof/>
                <w:webHidden/>
              </w:rPr>
              <w:instrText xml:space="preserve"> PAGEREF _Toc103347730 \h </w:instrText>
            </w:r>
            <w:r w:rsidR="005A1123">
              <w:rPr>
                <w:noProof/>
                <w:webHidden/>
              </w:rPr>
            </w:r>
            <w:r w:rsidR="005A1123">
              <w:rPr>
                <w:noProof/>
                <w:webHidden/>
              </w:rPr>
              <w:fldChar w:fldCharType="separate"/>
            </w:r>
            <w:r w:rsidR="00FB446B">
              <w:rPr>
                <w:noProof/>
                <w:webHidden/>
              </w:rPr>
              <w:t>5</w:t>
            </w:r>
            <w:r w:rsidR="005A1123">
              <w:rPr>
                <w:noProof/>
                <w:webHidden/>
              </w:rPr>
              <w:fldChar w:fldCharType="end"/>
            </w:r>
          </w:hyperlink>
        </w:p>
        <w:p w14:paraId="72593A9E" w14:textId="004724D8" w:rsidR="005A1123" w:rsidRDefault="008D028A">
          <w:pPr>
            <w:pStyle w:val="TOC1"/>
            <w:tabs>
              <w:tab w:val="right" w:leader="dot" w:pos="9350"/>
            </w:tabs>
            <w:rPr>
              <w:rFonts w:eastAsiaTheme="minorEastAsia"/>
              <w:noProof/>
            </w:rPr>
          </w:pPr>
          <w:hyperlink w:anchor="_Toc103347731" w:history="1">
            <w:r w:rsidR="005A1123" w:rsidRPr="00E974F0">
              <w:rPr>
                <w:rStyle w:val="Hyperlink"/>
                <w:noProof/>
              </w:rPr>
              <w:t>Block Diagram</w:t>
            </w:r>
            <w:r w:rsidR="005A1123">
              <w:rPr>
                <w:noProof/>
                <w:webHidden/>
              </w:rPr>
              <w:tab/>
            </w:r>
            <w:r w:rsidR="005A1123">
              <w:rPr>
                <w:noProof/>
                <w:webHidden/>
              </w:rPr>
              <w:fldChar w:fldCharType="begin"/>
            </w:r>
            <w:r w:rsidR="005A1123">
              <w:rPr>
                <w:noProof/>
                <w:webHidden/>
              </w:rPr>
              <w:instrText xml:space="preserve"> PAGEREF _Toc103347731 \h </w:instrText>
            </w:r>
            <w:r w:rsidR="005A1123">
              <w:rPr>
                <w:noProof/>
                <w:webHidden/>
              </w:rPr>
            </w:r>
            <w:r w:rsidR="005A1123">
              <w:rPr>
                <w:noProof/>
                <w:webHidden/>
              </w:rPr>
              <w:fldChar w:fldCharType="separate"/>
            </w:r>
            <w:r w:rsidR="00FB446B">
              <w:rPr>
                <w:noProof/>
                <w:webHidden/>
              </w:rPr>
              <w:t>5</w:t>
            </w:r>
            <w:r w:rsidR="005A1123">
              <w:rPr>
                <w:noProof/>
                <w:webHidden/>
              </w:rPr>
              <w:fldChar w:fldCharType="end"/>
            </w:r>
          </w:hyperlink>
        </w:p>
        <w:p w14:paraId="642ABBB4" w14:textId="4426AADB" w:rsidR="005A1123" w:rsidRDefault="008D028A">
          <w:pPr>
            <w:pStyle w:val="TOC1"/>
            <w:tabs>
              <w:tab w:val="right" w:leader="dot" w:pos="9350"/>
            </w:tabs>
            <w:rPr>
              <w:rFonts w:eastAsiaTheme="minorEastAsia"/>
              <w:noProof/>
            </w:rPr>
          </w:pPr>
          <w:hyperlink w:anchor="_Toc103347732" w:history="1">
            <w:r w:rsidR="005A1123" w:rsidRPr="00E974F0">
              <w:rPr>
                <w:rStyle w:val="Hyperlink"/>
                <w:noProof/>
              </w:rPr>
              <w:t>Transmit Data Path</w:t>
            </w:r>
            <w:r w:rsidR="005A1123">
              <w:rPr>
                <w:noProof/>
                <w:webHidden/>
              </w:rPr>
              <w:tab/>
            </w:r>
            <w:r w:rsidR="005A1123">
              <w:rPr>
                <w:noProof/>
                <w:webHidden/>
              </w:rPr>
              <w:fldChar w:fldCharType="begin"/>
            </w:r>
            <w:r w:rsidR="005A1123">
              <w:rPr>
                <w:noProof/>
                <w:webHidden/>
              </w:rPr>
              <w:instrText xml:space="preserve"> PAGEREF _Toc103347732 \h </w:instrText>
            </w:r>
            <w:r w:rsidR="005A1123">
              <w:rPr>
                <w:noProof/>
                <w:webHidden/>
              </w:rPr>
            </w:r>
            <w:r w:rsidR="005A1123">
              <w:rPr>
                <w:noProof/>
                <w:webHidden/>
              </w:rPr>
              <w:fldChar w:fldCharType="separate"/>
            </w:r>
            <w:r w:rsidR="00FB446B">
              <w:rPr>
                <w:noProof/>
                <w:webHidden/>
              </w:rPr>
              <w:t>6</w:t>
            </w:r>
            <w:r w:rsidR="005A1123">
              <w:rPr>
                <w:noProof/>
                <w:webHidden/>
              </w:rPr>
              <w:fldChar w:fldCharType="end"/>
            </w:r>
          </w:hyperlink>
        </w:p>
        <w:p w14:paraId="566FCF6A" w14:textId="256B99CF" w:rsidR="005A1123" w:rsidRDefault="008D028A">
          <w:pPr>
            <w:pStyle w:val="TOC1"/>
            <w:tabs>
              <w:tab w:val="right" w:leader="dot" w:pos="9350"/>
            </w:tabs>
            <w:rPr>
              <w:rFonts w:eastAsiaTheme="minorEastAsia"/>
              <w:noProof/>
            </w:rPr>
          </w:pPr>
          <w:hyperlink w:anchor="_Toc103347733" w:history="1">
            <w:r w:rsidR="005A1123" w:rsidRPr="00E974F0">
              <w:rPr>
                <w:rStyle w:val="Hyperlink"/>
                <w:noProof/>
              </w:rPr>
              <w:t>Receive Data Path</w:t>
            </w:r>
            <w:r w:rsidR="005A1123">
              <w:rPr>
                <w:noProof/>
                <w:webHidden/>
              </w:rPr>
              <w:tab/>
            </w:r>
            <w:r w:rsidR="005A1123">
              <w:rPr>
                <w:noProof/>
                <w:webHidden/>
              </w:rPr>
              <w:fldChar w:fldCharType="begin"/>
            </w:r>
            <w:r w:rsidR="005A1123">
              <w:rPr>
                <w:noProof/>
                <w:webHidden/>
              </w:rPr>
              <w:instrText xml:space="preserve"> PAGEREF _Toc103347733 \h </w:instrText>
            </w:r>
            <w:r w:rsidR="005A1123">
              <w:rPr>
                <w:noProof/>
                <w:webHidden/>
              </w:rPr>
            </w:r>
            <w:r w:rsidR="005A1123">
              <w:rPr>
                <w:noProof/>
                <w:webHidden/>
              </w:rPr>
              <w:fldChar w:fldCharType="separate"/>
            </w:r>
            <w:r w:rsidR="00FB446B">
              <w:rPr>
                <w:noProof/>
                <w:webHidden/>
              </w:rPr>
              <w:t>7</w:t>
            </w:r>
            <w:r w:rsidR="005A1123">
              <w:rPr>
                <w:noProof/>
                <w:webHidden/>
              </w:rPr>
              <w:fldChar w:fldCharType="end"/>
            </w:r>
          </w:hyperlink>
        </w:p>
        <w:p w14:paraId="1A750C59" w14:textId="6FFF550F" w:rsidR="005A1123" w:rsidRDefault="008D028A">
          <w:pPr>
            <w:pStyle w:val="TOC1"/>
            <w:tabs>
              <w:tab w:val="right" w:leader="dot" w:pos="9350"/>
            </w:tabs>
            <w:rPr>
              <w:rFonts w:eastAsiaTheme="minorEastAsia"/>
              <w:noProof/>
            </w:rPr>
          </w:pPr>
          <w:hyperlink w:anchor="_Toc103347734" w:history="1">
            <w:r w:rsidR="005A1123" w:rsidRPr="00E974F0">
              <w:rPr>
                <w:rStyle w:val="Hyperlink"/>
                <w:noProof/>
              </w:rPr>
              <w:t>RXBYP Feature</w:t>
            </w:r>
            <w:r w:rsidR="005A1123">
              <w:rPr>
                <w:noProof/>
                <w:webHidden/>
              </w:rPr>
              <w:tab/>
            </w:r>
            <w:r w:rsidR="005A1123">
              <w:rPr>
                <w:noProof/>
                <w:webHidden/>
              </w:rPr>
              <w:fldChar w:fldCharType="begin"/>
            </w:r>
            <w:r w:rsidR="005A1123">
              <w:rPr>
                <w:noProof/>
                <w:webHidden/>
              </w:rPr>
              <w:instrText xml:space="preserve"> PAGEREF _Toc103347734 \h </w:instrText>
            </w:r>
            <w:r w:rsidR="005A1123">
              <w:rPr>
                <w:noProof/>
                <w:webHidden/>
              </w:rPr>
            </w:r>
            <w:r w:rsidR="005A1123">
              <w:rPr>
                <w:noProof/>
                <w:webHidden/>
              </w:rPr>
              <w:fldChar w:fldCharType="separate"/>
            </w:r>
            <w:r w:rsidR="00FB446B">
              <w:rPr>
                <w:noProof/>
                <w:webHidden/>
              </w:rPr>
              <w:t>8</w:t>
            </w:r>
            <w:r w:rsidR="005A1123">
              <w:rPr>
                <w:noProof/>
                <w:webHidden/>
              </w:rPr>
              <w:fldChar w:fldCharType="end"/>
            </w:r>
          </w:hyperlink>
        </w:p>
        <w:p w14:paraId="176768F5" w14:textId="0EF6DBD6" w:rsidR="005A1123" w:rsidRDefault="008D028A">
          <w:pPr>
            <w:pStyle w:val="TOC1"/>
            <w:tabs>
              <w:tab w:val="right" w:leader="dot" w:pos="9350"/>
            </w:tabs>
            <w:rPr>
              <w:rFonts w:eastAsiaTheme="minorEastAsia"/>
              <w:noProof/>
            </w:rPr>
          </w:pPr>
          <w:hyperlink w:anchor="_Toc103347735" w:history="1">
            <w:r w:rsidR="005A1123" w:rsidRPr="00E974F0">
              <w:rPr>
                <w:rStyle w:val="Hyperlink"/>
                <w:noProof/>
              </w:rPr>
              <w:t>SPI Register Interface</w:t>
            </w:r>
            <w:r w:rsidR="005A1123">
              <w:rPr>
                <w:noProof/>
                <w:webHidden/>
              </w:rPr>
              <w:tab/>
            </w:r>
            <w:r w:rsidR="005A1123">
              <w:rPr>
                <w:noProof/>
                <w:webHidden/>
              </w:rPr>
              <w:fldChar w:fldCharType="begin"/>
            </w:r>
            <w:r w:rsidR="005A1123">
              <w:rPr>
                <w:noProof/>
                <w:webHidden/>
              </w:rPr>
              <w:instrText xml:space="preserve"> PAGEREF _Toc103347735 \h </w:instrText>
            </w:r>
            <w:r w:rsidR="005A1123">
              <w:rPr>
                <w:noProof/>
                <w:webHidden/>
              </w:rPr>
            </w:r>
            <w:r w:rsidR="005A1123">
              <w:rPr>
                <w:noProof/>
                <w:webHidden/>
              </w:rPr>
              <w:fldChar w:fldCharType="separate"/>
            </w:r>
            <w:r w:rsidR="00FB446B">
              <w:rPr>
                <w:noProof/>
                <w:webHidden/>
              </w:rPr>
              <w:t>8</w:t>
            </w:r>
            <w:r w:rsidR="005A1123">
              <w:rPr>
                <w:noProof/>
                <w:webHidden/>
              </w:rPr>
              <w:fldChar w:fldCharType="end"/>
            </w:r>
          </w:hyperlink>
        </w:p>
        <w:p w14:paraId="75324270" w14:textId="0373E164" w:rsidR="005A1123" w:rsidRDefault="008D028A">
          <w:pPr>
            <w:pStyle w:val="TOC1"/>
            <w:tabs>
              <w:tab w:val="right" w:leader="dot" w:pos="9350"/>
            </w:tabs>
            <w:rPr>
              <w:rFonts w:eastAsiaTheme="minorEastAsia"/>
              <w:noProof/>
            </w:rPr>
          </w:pPr>
          <w:hyperlink w:anchor="_Toc103347736" w:history="1">
            <w:r w:rsidR="005A1123" w:rsidRPr="00E974F0">
              <w:rPr>
                <w:rStyle w:val="Hyperlink"/>
                <w:noProof/>
              </w:rPr>
              <w:t>Loopbacks</w:t>
            </w:r>
            <w:r w:rsidR="005A1123">
              <w:rPr>
                <w:noProof/>
                <w:webHidden/>
              </w:rPr>
              <w:tab/>
            </w:r>
            <w:r w:rsidR="005A1123">
              <w:rPr>
                <w:noProof/>
                <w:webHidden/>
              </w:rPr>
              <w:fldChar w:fldCharType="begin"/>
            </w:r>
            <w:r w:rsidR="005A1123">
              <w:rPr>
                <w:noProof/>
                <w:webHidden/>
              </w:rPr>
              <w:instrText xml:space="preserve"> PAGEREF _Toc103347736 \h </w:instrText>
            </w:r>
            <w:r w:rsidR="005A1123">
              <w:rPr>
                <w:noProof/>
                <w:webHidden/>
              </w:rPr>
            </w:r>
            <w:r w:rsidR="005A1123">
              <w:rPr>
                <w:noProof/>
                <w:webHidden/>
              </w:rPr>
              <w:fldChar w:fldCharType="separate"/>
            </w:r>
            <w:r w:rsidR="00FB446B">
              <w:rPr>
                <w:noProof/>
                <w:webHidden/>
              </w:rPr>
              <w:t>8</w:t>
            </w:r>
            <w:r w:rsidR="005A1123">
              <w:rPr>
                <w:noProof/>
                <w:webHidden/>
              </w:rPr>
              <w:fldChar w:fldCharType="end"/>
            </w:r>
          </w:hyperlink>
        </w:p>
        <w:p w14:paraId="242BAED0" w14:textId="32F0C523" w:rsidR="005A1123" w:rsidRDefault="008D028A">
          <w:pPr>
            <w:pStyle w:val="TOC1"/>
            <w:tabs>
              <w:tab w:val="right" w:leader="dot" w:pos="9350"/>
            </w:tabs>
            <w:rPr>
              <w:rFonts w:eastAsiaTheme="minorEastAsia"/>
              <w:noProof/>
            </w:rPr>
          </w:pPr>
          <w:hyperlink w:anchor="_Toc103347737" w:history="1">
            <w:r w:rsidR="005A1123" w:rsidRPr="00E974F0">
              <w:rPr>
                <w:rStyle w:val="Hyperlink"/>
                <w:noProof/>
              </w:rPr>
              <w:t>Test Patterns</w:t>
            </w:r>
            <w:r w:rsidR="005A1123">
              <w:rPr>
                <w:noProof/>
                <w:webHidden/>
              </w:rPr>
              <w:tab/>
            </w:r>
            <w:r w:rsidR="005A1123">
              <w:rPr>
                <w:noProof/>
                <w:webHidden/>
              </w:rPr>
              <w:fldChar w:fldCharType="begin"/>
            </w:r>
            <w:r w:rsidR="005A1123">
              <w:rPr>
                <w:noProof/>
                <w:webHidden/>
              </w:rPr>
              <w:instrText xml:space="preserve"> PAGEREF _Toc103347737 \h </w:instrText>
            </w:r>
            <w:r w:rsidR="005A1123">
              <w:rPr>
                <w:noProof/>
                <w:webHidden/>
              </w:rPr>
            </w:r>
            <w:r w:rsidR="005A1123">
              <w:rPr>
                <w:noProof/>
                <w:webHidden/>
              </w:rPr>
              <w:fldChar w:fldCharType="separate"/>
            </w:r>
            <w:r w:rsidR="00FB446B">
              <w:rPr>
                <w:noProof/>
                <w:webHidden/>
              </w:rPr>
              <w:t>9</w:t>
            </w:r>
            <w:r w:rsidR="005A1123">
              <w:rPr>
                <w:noProof/>
                <w:webHidden/>
              </w:rPr>
              <w:fldChar w:fldCharType="end"/>
            </w:r>
          </w:hyperlink>
        </w:p>
        <w:p w14:paraId="3ADE193C" w14:textId="5AFA272E" w:rsidR="005A1123" w:rsidRDefault="008D028A">
          <w:pPr>
            <w:pStyle w:val="TOC1"/>
            <w:tabs>
              <w:tab w:val="right" w:leader="dot" w:pos="9350"/>
            </w:tabs>
            <w:rPr>
              <w:rFonts w:eastAsiaTheme="minorEastAsia"/>
              <w:noProof/>
            </w:rPr>
          </w:pPr>
          <w:hyperlink w:anchor="_Toc103347738" w:history="1">
            <w:r w:rsidR="005A1123" w:rsidRPr="00E974F0">
              <w:rPr>
                <w:rStyle w:val="Hyperlink"/>
                <w:noProof/>
              </w:rPr>
              <w:t>Vivado Functional Testbench</w:t>
            </w:r>
            <w:r w:rsidR="005A1123">
              <w:rPr>
                <w:noProof/>
                <w:webHidden/>
              </w:rPr>
              <w:tab/>
            </w:r>
            <w:r w:rsidR="005A1123">
              <w:rPr>
                <w:noProof/>
                <w:webHidden/>
              </w:rPr>
              <w:fldChar w:fldCharType="begin"/>
            </w:r>
            <w:r w:rsidR="005A1123">
              <w:rPr>
                <w:noProof/>
                <w:webHidden/>
              </w:rPr>
              <w:instrText xml:space="preserve"> PAGEREF _Toc103347738 \h </w:instrText>
            </w:r>
            <w:r w:rsidR="005A1123">
              <w:rPr>
                <w:noProof/>
                <w:webHidden/>
              </w:rPr>
            </w:r>
            <w:r w:rsidR="005A1123">
              <w:rPr>
                <w:noProof/>
                <w:webHidden/>
              </w:rPr>
              <w:fldChar w:fldCharType="separate"/>
            </w:r>
            <w:r w:rsidR="00FB446B">
              <w:rPr>
                <w:noProof/>
                <w:webHidden/>
              </w:rPr>
              <w:t>9</w:t>
            </w:r>
            <w:r w:rsidR="005A1123">
              <w:rPr>
                <w:noProof/>
                <w:webHidden/>
              </w:rPr>
              <w:fldChar w:fldCharType="end"/>
            </w:r>
          </w:hyperlink>
        </w:p>
        <w:p w14:paraId="757AEB0F" w14:textId="1802DD63" w:rsidR="005A1123" w:rsidRDefault="008D028A">
          <w:pPr>
            <w:pStyle w:val="TOC1"/>
            <w:tabs>
              <w:tab w:val="right" w:leader="dot" w:pos="9350"/>
            </w:tabs>
            <w:rPr>
              <w:rFonts w:eastAsiaTheme="minorEastAsia"/>
              <w:noProof/>
            </w:rPr>
          </w:pPr>
          <w:hyperlink w:anchor="_Toc103347739" w:history="1">
            <w:r w:rsidR="005A1123" w:rsidRPr="00E974F0">
              <w:rPr>
                <w:rStyle w:val="Hyperlink"/>
                <w:noProof/>
              </w:rPr>
              <w:t>Standalone Functional Testbench</w:t>
            </w:r>
            <w:r w:rsidR="005A1123">
              <w:rPr>
                <w:noProof/>
                <w:webHidden/>
              </w:rPr>
              <w:tab/>
            </w:r>
            <w:r w:rsidR="005A1123">
              <w:rPr>
                <w:noProof/>
                <w:webHidden/>
              </w:rPr>
              <w:fldChar w:fldCharType="begin"/>
            </w:r>
            <w:r w:rsidR="005A1123">
              <w:rPr>
                <w:noProof/>
                <w:webHidden/>
              </w:rPr>
              <w:instrText xml:space="preserve"> PAGEREF _Toc103347739 \h </w:instrText>
            </w:r>
            <w:r w:rsidR="005A1123">
              <w:rPr>
                <w:noProof/>
                <w:webHidden/>
              </w:rPr>
            </w:r>
            <w:r w:rsidR="005A1123">
              <w:rPr>
                <w:noProof/>
                <w:webHidden/>
              </w:rPr>
              <w:fldChar w:fldCharType="separate"/>
            </w:r>
            <w:r w:rsidR="00FB446B">
              <w:rPr>
                <w:noProof/>
                <w:webHidden/>
              </w:rPr>
              <w:t>11</w:t>
            </w:r>
            <w:r w:rsidR="005A1123">
              <w:rPr>
                <w:noProof/>
                <w:webHidden/>
              </w:rPr>
              <w:fldChar w:fldCharType="end"/>
            </w:r>
          </w:hyperlink>
        </w:p>
        <w:p w14:paraId="07989D9B" w14:textId="64AC2CEB" w:rsidR="005A1123" w:rsidRDefault="008D028A">
          <w:pPr>
            <w:pStyle w:val="TOC1"/>
            <w:tabs>
              <w:tab w:val="right" w:leader="dot" w:pos="9350"/>
            </w:tabs>
            <w:rPr>
              <w:rFonts w:eastAsiaTheme="minorEastAsia"/>
              <w:noProof/>
            </w:rPr>
          </w:pPr>
          <w:hyperlink w:anchor="_Toc103347740" w:history="1">
            <w:r w:rsidR="005A1123" w:rsidRPr="00E974F0">
              <w:rPr>
                <w:rStyle w:val="Hyperlink"/>
                <w:noProof/>
              </w:rPr>
              <w:t>Register Map</w:t>
            </w:r>
            <w:r w:rsidR="005A1123">
              <w:rPr>
                <w:noProof/>
                <w:webHidden/>
              </w:rPr>
              <w:tab/>
            </w:r>
            <w:r w:rsidR="005A1123">
              <w:rPr>
                <w:noProof/>
                <w:webHidden/>
              </w:rPr>
              <w:fldChar w:fldCharType="begin"/>
            </w:r>
            <w:r w:rsidR="005A1123">
              <w:rPr>
                <w:noProof/>
                <w:webHidden/>
              </w:rPr>
              <w:instrText xml:space="preserve"> PAGEREF _Toc103347740 \h </w:instrText>
            </w:r>
            <w:r w:rsidR="005A1123">
              <w:rPr>
                <w:noProof/>
                <w:webHidden/>
              </w:rPr>
            </w:r>
            <w:r w:rsidR="005A1123">
              <w:rPr>
                <w:noProof/>
                <w:webHidden/>
              </w:rPr>
              <w:fldChar w:fldCharType="separate"/>
            </w:r>
            <w:r w:rsidR="00FB446B">
              <w:rPr>
                <w:noProof/>
                <w:webHidden/>
              </w:rPr>
              <w:t>12</w:t>
            </w:r>
            <w:r w:rsidR="005A1123">
              <w:rPr>
                <w:noProof/>
                <w:webHidden/>
              </w:rPr>
              <w:fldChar w:fldCharType="end"/>
            </w:r>
          </w:hyperlink>
        </w:p>
        <w:p w14:paraId="04E3003B" w14:textId="1E6A4C5D" w:rsidR="005A1123" w:rsidRDefault="008D028A">
          <w:pPr>
            <w:pStyle w:val="TOC1"/>
            <w:tabs>
              <w:tab w:val="right" w:leader="dot" w:pos="9350"/>
            </w:tabs>
            <w:rPr>
              <w:rFonts w:eastAsiaTheme="minorEastAsia"/>
              <w:noProof/>
            </w:rPr>
          </w:pPr>
          <w:hyperlink w:anchor="_Toc103347741" w:history="1">
            <w:r w:rsidR="005A1123" w:rsidRPr="00E974F0">
              <w:rPr>
                <w:rStyle w:val="Hyperlink"/>
                <w:noProof/>
              </w:rPr>
              <w:t>APPENDIX A - Direct Register Mode (Simple DMA)</w:t>
            </w:r>
            <w:r w:rsidR="005A1123">
              <w:rPr>
                <w:noProof/>
                <w:webHidden/>
              </w:rPr>
              <w:tab/>
            </w:r>
            <w:r w:rsidR="005A1123">
              <w:rPr>
                <w:noProof/>
                <w:webHidden/>
              </w:rPr>
              <w:fldChar w:fldCharType="begin"/>
            </w:r>
            <w:r w:rsidR="005A1123">
              <w:rPr>
                <w:noProof/>
                <w:webHidden/>
              </w:rPr>
              <w:instrText xml:space="preserve"> PAGEREF _Toc103347741 \h </w:instrText>
            </w:r>
            <w:r w:rsidR="005A1123">
              <w:rPr>
                <w:noProof/>
                <w:webHidden/>
              </w:rPr>
            </w:r>
            <w:r w:rsidR="005A1123">
              <w:rPr>
                <w:noProof/>
                <w:webHidden/>
              </w:rPr>
              <w:fldChar w:fldCharType="separate"/>
            </w:r>
            <w:r w:rsidR="00FB446B">
              <w:rPr>
                <w:noProof/>
                <w:webHidden/>
              </w:rPr>
              <w:t>18</w:t>
            </w:r>
            <w:r w:rsidR="005A1123">
              <w:rPr>
                <w:noProof/>
                <w:webHidden/>
              </w:rPr>
              <w:fldChar w:fldCharType="end"/>
            </w:r>
          </w:hyperlink>
        </w:p>
        <w:p w14:paraId="138C7E66" w14:textId="78A45235" w:rsidR="005A1123" w:rsidRDefault="008D028A">
          <w:pPr>
            <w:pStyle w:val="TOC1"/>
            <w:tabs>
              <w:tab w:val="right" w:leader="dot" w:pos="9350"/>
            </w:tabs>
            <w:rPr>
              <w:rFonts w:eastAsiaTheme="minorEastAsia"/>
              <w:noProof/>
            </w:rPr>
          </w:pPr>
          <w:hyperlink w:anchor="_Toc103347742" w:history="1">
            <w:r w:rsidR="005A1123" w:rsidRPr="00E974F0">
              <w:rPr>
                <w:rStyle w:val="Hyperlink"/>
                <w:noProof/>
              </w:rPr>
              <w:t>APPENDIX B - LOOPBACK C code Settings</w:t>
            </w:r>
            <w:r w:rsidR="005A1123">
              <w:rPr>
                <w:noProof/>
                <w:webHidden/>
              </w:rPr>
              <w:tab/>
            </w:r>
            <w:r w:rsidR="005A1123">
              <w:rPr>
                <w:noProof/>
                <w:webHidden/>
              </w:rPr>
              <w:fldChar w:fldCharType="begin"/>
            </w:r>
            <w:r w:rsidR="005A1123">
              <w:rPr>
                <w:noProof/>
                <w:webHidden/>
              </w:rPr>
              <w:instrText xml:space="preserve"> PAGEREF _Toc103347742 \h </w:instrText>
            </w:r>
            <w:r w:rsidR="005A1123">
              <w:rPr>
                <w:noProof/>
                <w:webHidden/>
              </w:rPr>
            </w:r>
            <w:r w:rsidR="005A1123">
              <w:rPr>
                <w:noProof/>
                <w:webHidden/>
              </w:rPr>
              <w:fldChar w:fldCharType="separate"/>
            </w:r>
            <w:r w:rsidR="00FB446B">
              <w:rPr>
                <w:noProof/>
                <w:webHidden/>
              </w:rPr>
              <w:t>20</w:t>
            </w:r>
            <w:r w:rsidR="005A1123">
              <w:rPr>
                <w:noProof/>
                <w:webHidden/>
              </w:rPr>
              <w:fldChar w:fldCharType="end"/>
            </w:r>
          </w:hyperlink>
        </w:p>
        <w:p w14:paraId="0FD9D3EB" w14:textId="4159B3EE" w:rsidR="005A1123" w:rsidRDefault="008D028A">
          <w:pPr>
            <w:pStyle w:val="TOC1"/>
            <w:tabs>
              <w:tab w:val="right" w:leader="dot" w:pos="9350"/>
            </w:tabs>
            <w:rPr>
              <w:rFonts w:eastAsiaTheme="minorEastAsia"/>
              <w:noProof/>
            </w:rPr>
          </w:pPr>
          <w:hyperlink w:anchor="_Toc103347743" w:history="1">
            <w:r w:rsidR="005A1123" w:rsidRPr="00E974F0">
              <w:rPr>
                <w:rStyle w:val="Hyperlink"/>
                <w:noProof/>
              </w:rPr>
              <w:t>APPENDIX C – Operation flow diagram</w:t>
            </w:r>
            <w:r w:rsidR="005A1123">
              <w:rPr>
                <w:noProof/>
                <w:webHidden/>
              </w:rPr>
              <w:tab/>
            </w:r>
            <w:r w:rsidR="005A1123">
              <w:rPr>
                <w:noProof/>
                <w:webHidden/>
              </w:rPr>
              <w:fldChar w:fldCharType="begin"/>
            </w:r>
            <w:r w:rsidR="005A1123">
              <w:rPr>
                <w:noProof/>
                <w:webHidden/>
              </w:rPr>
              <w:instrText xml:space="preserve"> PAGEREF _Toc103347743 \h </w:instrText>
            </w:r>
            <w:r w:rsidR="005A1123">
              <w:rPr>
                <w:noProof/>
                <w:webHidden/>
              </w:rPr>
            </w:r>
            <w:r w:rsidR="005A1123">
              <w:rPr>
                <w:noProof/>
                <w:webHidden/>
              </w:rPr>
              <w:fldChar w:fldCharType="separate"/>
            </w:r>
            <w:r w:rsidR="00FB446B">
              <w:rPr>
                <w:noProof/>
                <w:webHidden/>
              </w:rPr>
              <w:t>21</w:t>
            </w:r>
            <w:r w:rsidR="005A1123">
              <w:rPr>
                <w:noProof/>
                <w:webHidden/>
              </w:rPr>
              <w:fldChar w:fldCharType="end"/>
            </w:r>
          </w:hyperlink>
        </w:p>
        <w:p w14:paraId="47B4A84A" w14:textId="42B453DD" w:rsidR="005A1123" w:rsidRDefault="008D028A">
          <w:pPr>
            <w:pStyle w:val="TOC1"/>
            <w:tabs>
              <w:tab w:val="right" w:leader="dot" w:pos="9350"/>
            </w:tabs>
            <w:rPr>
              <w:rFonts w:eastAsiaTheme="minorEastAsia"/>
              <w:noProof/>
            </w:rPr>
          </w:pPr>
          <w:hyperlink w:anchor="_Toc103347744" w:history="1">
            <w:r w:rsidR="005A1123" w:rsidRPr="00E974F0">
              <w:rPr>
                <w:rStyle w:val="Hyperlink"/>
                <w:noProof/>
              </w:rPr>
              <w:t>APPENDIX D – Implementation results</w:t>
            </w:r>
            <w:r w:rsidR="005A1123">
              <w:rPr>
                <w:noProof/>
                <w:webHidden/>
              </w:rPr>
              <w:tab/>
            </w:r>
            <w:r w:rsidR="005A1123">
              <w:rPr>
                <w:noProof/>
                <w:webHidden/>
              </w:rPr>
              <w:fldChar w:fldCharType="begin"/>
            </w:r>
            <w:r w:rsidR="005A1123">
              <w:rPr>
                <w:noProof/>
                <w:webHidden/>
              </w:rPr>
              <w:instrText xml:space="preserve"> PAGEREF _Toc103347744 \h </w:instrText>
            </w:r>
            <w:r w:rsidR="005A1123">
              <w:rPr>
                <w:noProof/>
                <w:webHidden/>
              </w:rPr>
            </w:r>
            <w:r w:rsidR="005A1123">
              <w:rPr>
                <w:noProof/>
                <w:webHidden/>
              </w:rPr>
              <w:fldChar w:fldCharType="separate"/>
            </w:r>
            <w:r w:rsidR="00FB446B">
              <w:rPr>
                <w:noProof/>
                <w:webHidden/>
              </w:rPr>
              <w:t>22</w:t>
            </w:r>
            <w:r w:rsidR="005A1123">
              <w:rPr>
                <w:noProof/>
                <w:webHidden/>
              </w:rPr>
              <w:fldChar w:fldCharType="end"/>
            </w:r>
          </w:hyperlink>
          <w:hyperlink w:anchor="_Toc103347745" w:history="1">
            <w:r w:rsidR="005A1123">
              <w:rPr>
                <w:noProof/>
                <w:webHidden/>
              </w:rPr>
              <w:tab/>
            </w:r>
          </w:hyperlink>
        </w:p>
        <w:p w14:paraId="78A8F74C" w14:textId="3B120491" w:rsidR="005A1123" w:rsidRDefault="008D028A">
          <w:pPr>
            <w:pStyle w:val="TOC1"/>
            <w:tabs>
              <w:tab w:val="right" w:leader="dot" w:pos="9350"/>
            </w:tabs>
            <w:rPr>
              <w:rFonts w:eastAsiaTheme="minorEastAsia"/>
              <w:noProof/>
            </w:rPr>
          </w:pPr>
          <w:hyperlink w:anchor="_Toc103347746" w:history="1">
            <w:r w:rsidR="005A1123" w:rsidRPr="00E974F0">
              <w:rPr>
                <w:rStyle w:val="Hyperlink"/>
                <w:noProof/>
              </w:rPr>
              <w:t>APPENDIX E – code directory tree</w:t>
            </w:r>
            <w:r w:rsidR="005A1123">
              <w:rPr>
                <w:noProof/>
                <w:webHidden/>
              </w:rPr>
              <w:tab/>
            </w:r>
            <w:r w:rsidR="005A1123">
              <w:rPr>
                <w:noProof/>
                <w:webHidden/>
              </w:rPr>
              <w:fldChar w:fldCharType="begin"/>
            </w:r>
            <w:r w:rsidR="005A1123">
              <w:rPr>
                <w:noProof/>
                <w:webHidden/>
              </w:rPr>
              <w:instrText xml:space="preserve"> PAGEREF _Toc103347746 \h </w:instrText>
            </w:r>
            <w:r w:rsidR="005A1123">
              <w:rPr>
                <w:noProof/>
                <w:webHidden/>
              </w:rPr>
            </w:r>
            <w:r w:rsidR="005A1123">
              <w:rPr>
                <w:noProof/>
                <w:webHidden/>
              </w:rPr>
              <w:fldChar w:fldCharType="separate"/>
            </w:r>
            <w:r w:rsidR="00FB446B">
              <w:rPr>
                <w:noProof/>
                <w:webHidden/>
              </w:rPr>
              <w:t>24</w:t>
            </w:r>
            <w:r w:rsidR="005A1123">
              <w:rPr>
                <w:noProof/>
                <w:webHidden/>
              </w:rPr>
              <w:fldChar w:fldCharType="end"/>
            </w:r>
          </w:hyperlink>
        </w:p>
        <w:p w14:paraId="1452632D" w14:textId="05240557" w:rsidR="008702F1" w:rsidRDefault="0084199C">
          <w:pPr>
            <w:rPr>
              <w:b/>
              <w:bCs/>
              <w:noProof/>
            </w:rPr>
          </w:pPr>
          <w:r>
            <w:rPr>
              <w:b/>
              <w:bCs/>
              <w:noProof/>
            </w:rPr>
            <w:fldChar w:fldCharType="end"/>
          </w:r>
        </w:p>
      </w:sdtContent>
    </w:sdt>
    <w:p w14:paraId="2DD95999" w14:textId="6BDB402C" w:rsidR="002652AB" w:rsidRDefault="002652AB">
      <w:r>
        <w:br w:type="page"/>
      </w:r>
    </w:p>
    <w:p w14:paraId="5539D590" w14:textId="77777777" w:rsidR="00CA2A2F" w:rsidRDefault="00CA2A2F">
      <w:pPr>
        <w:pStyle w:val="TableofFigures"/>
        <w:tabs>
          <w:tab w:val="right" w:leader="dot" w:pos="9350"/>
        </w:tabs>
      </w:pPr>
    </w:p>
    <w:p w14:paraId="241EEB9D" w14:textId="798B4094" w:rsidR="00CA2A2F" w:rsidRDefault="00CA2A2F" w:rsidP="00CA2A2F">
      <w:pPr>
        <w:pStyle w:val="TOCHeading"/>
      </w:pPr>
      <w:r>
        <w:t>List of Figures:</w:t>
      </w:r>
    </w:p>
    <w:p w14:paraId="61EC4BBC" w14:textId="77777777" w:rsidR="00CA2A2F" w:rsidRDefault="00CA2A2F">
      <w:pPr>
        <w:pStyle w:val="TableofFigures"/>
        <w:tabs>
          <w:tab w:val="right" w:leader="dot" w:pos="9350"/>
        </w:tabs>
      </w:pPr>
    </w:p>
    <w:p w14:paraId="02F60DFE" w14:textId="0C28C3DA" w:rsidR="002607CE" w:rsidRDefault="008702F1">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w:anchor="_Toc103272049" w:history="1">
        <w:r w:rsidR="002607CE" w:rsidRPr="00CC6E11">
          <w:rPr>
            <w:rStyle w:val="Hyperlink"/>
            <w:noProof/>
          </w:rPr>
          <w:t>Figure 1 Gyro Tester Block Diagram</w:t>
        </w:r>
        <w:r w:rsidR="002607CE">
          <w:rPr>
            <w:noProof/>
            <w:webHidden/>
          </w:rPr>
          <w:tab/>
        </w:r>
        <w:r w:rsidR="002607CE">
          <w:rPr>
            <w:noProof/>
            <w:webHidden/>
          </w:rPr>
          <w:fldChar w:fldCharType="begin"/>
        </w:r>
        <w:r w:rsidR="002607CE">
          <w:rPr>
            <w:noProof/>
            <w:webHidden/>
          </w:rPr>
          <w:instrText xml:space="preserve"> PAGEREF _Toc103272049 \h </w:instrText>
        </w:r>
        <w:r w:rsidR="002607CE">
          <w:rPr>
            <w:noProof/>
            <w:webHidden/>
          </w:rPr>
        </w:r>
        <w:r w:rsidR="002607CE">
          <w:rPr>
            <w:noProof/>
            <w:webHidden/>
          </w:rPr>
          <w:fldChar w:fldCharType="separate"/>
        </w:r>
        <w:r w:rsidR="00FB446B">
          <w:rPr>
            <w:noProof/>
            <w:webHidden/>
          </w:rPr>
          <w:t>5</w:t>
        </w:r>
        <w:r w:rsidR="002607CE">
          <w:rPr>
            <w:noProof/>
            <w:webHidden/>
          </w:rPr>
          <w:fldChar w:fldCharType="end"/>
        </w:r>
      </w:hyperlink>
    </w:p>
    <w:p w14:paraId="34837A94" w14:textId="56B642DB" w:rsidR="002607CE" w:rsidRDefault="008D028A">
      <w:pPr>
        <w:pStyle w:val="TableofFigures"/>
        <w:tabs>
          <w:tab w:val="right" w:leader="dot" w:pos="9350"/>
        </w:tabs>
        <w:rPr>
          <w:rFonts w:eastAsiaTheme="minorEastAsia"/>
          <w:noProof/>
        </w:rPr>
      </w:pPr>
      <w:hyperlink w:anchor="_Toc103272050" w:history="1">
        <w:r w:rsidR="002607CE" w:rsidRPr="00CC6E11">
          <w:rPr>
            <w:rStyle w:val="Hyperlink"/>
            <w:noProof/>
          </w:rPr>
          <w:t>Figure 2 Serial TX data timing diagram</w:t>
        </w:r>
        <w:r w:rsidR="002607CE">
          <w:rPr>
            <w:noProof/>
            <w:webHidden/>
          </w:rPr>
          <w:tab/>
        </w:r>
        <w:r w:rsidR="002607CE">
          <w:rPr>
            <w:noProof/>
            <w:webHidden/>
          </w:rPr>
          <w:fldChar w:fldCharType="begin"/>
        </w:r>
        <w:r w:rsidR="002607CE">
          <w:rPr>
            <w:noProof/>
            <w:webHidden/>
          </w:rPr>
          <w:instrText xml:space="preserve"> PAGEREF _Toc103272050 \h </w:instrText>
        </w:r>
        <w:r w:rsidR="002607CE">
          <w:rPr>
            <w:noProof/>
            <w:webHidden/>
          </w:rPr>
        </w:r>
        <w:r w:rsidR="002607CE">
          <w:rPr>
            <w:noProof/>
            <w:webHidden/>
          </w:rPr>
          <w:fldChar w:fldCharType="separate"/>
        </w:r>
        <w:r w:rsidR="00FB446B">
          <w:rPr>
            <w:noProof/>
            <w:webHidden/>
          </w:rPr>
          <w:t>6</w:t>
        </w:r>
        <w:r w:rsidR="002607CE">
          <w:rPr>
            <w:noProof/>
            <w:webHidden/>
          </w:rPr>
          <w:fldChar w:fldCharType="end"/>
        </w:r>
      </w:hyperlink>
    </w:p>
    <w:p w14:paraId="3302472D" w14:textId="242B28C1" w:rsidR="002607CE" w:rsidRDefault="008D028A">
      <w:pPr>
        <w:pStyle w:val="TableofFigures"/>
        <w:tabs>
          <w:tab w:val="right" w:leader="dot" w:pos="9350"/>
        </w:tabs>
        <w:rPr>
          <w:rFonts w:eastAsiaTheme="minorEastAsia"/>
          <w:noProof/>
        </w:rPr>
      </w:pPr>
      <w:hyperlink w:anchor="_Toc103272051" w:history="1">
        <w:r w:rsidR="002607CE" w:rsidRPr="00CC6E11">
          <w:rPr>
            <w:rStyle w:val="Hyperlink"/>
            <w:noProof/>
          </w:rPr>
          <w:t>Figure 3 TX Data Transformations</w:t>
        </w:r>
        <w:r w:rsidR="002607CE">
          <w:rPr>
            <w:noProof/>
            <w:webHidden/>
          </w:rPr>
          <w:tab/>
        </w:r>
        <w:r w:rsidR="002607CE">
          <w:rPr>
            <w:noProof/>
            <w:webHidden/>
          </w:rPr>
          <w:fldChar w:fldCharType="begin"/>
        </w:r>
        <w:r w:rsidR="002607CE">
          <w:rPr>
            <w:noProof/>
            <w:webHidden/>
          </w:rPr>
          <w:instrText xml:space="preserve"> PAGEREF _Toc103272051 \h </w:instrText>
        </w:r>
        <w:r w:rsidR="002607CE">
          <w:rPr>
            <w:noProof/>
            <w:webHidden/>
          </w:rPr>
        </w:r>
        <w:r w:rsidR="002607CE">
          <w:rPr>
            <w:noProof/>
            <w:webHidden/>
          </w:rPr>
          <w:fldChar w:fldCharType="separate"/>
        </w:r>
        <w:r w:rsidR="00FB446B">
          <w:rPr>
            <w:noProof/>
            <w:webHidden/>
          </w:rPr>
          <w:t>6</w:t>
        </w:r>
        <w:r w:rsidR="002607CE">
          <w:rPr>
            <w:noProof/>
            <w:webHidden/>
          </w:rPr>
          <w:fldChar w:fldCharType="end"/>
        </w:r>
      </w:hyperlink>
    </w:p>
    <w:p w14:paraId="797157CB" w14:textId="44405B42" w:rsidR="002607CE" w:rsidRDefault="008D028A">
      <w:pPr>
        <w:pStyle w:val="TableofFigures"/>
        <w:tabs>
          <w:tab w:val="right" w:leader="dot" w:pos="9350"/>
        </w:tabs>
        <w:rPr>
          <w:rFonts w:eastAsiaTheme="minorEastAsia"/>
          <w:noProof/>
        </w:rPr>
      </w:pPr>
      <w:hyperlink w:anchor="_Toc103272052" w:history="1">
        <w:r w:rsidR="002607CE" w:rsidRPr="00CC6E11">
          <w:rPr>
            <w:rStyle w:val="Hyperlink"/>
            <w:noProof/>
          </w:rPr>
          <w:t>Figure 4 Serial RX data timing diagram</w:t>
        </w:r>
        <w:r w:rsidR="002607CE">
          <w:rPr>
            <w:noProof/>
            <w:webHidden/>
          </w:rPr>
          <w:tab/>
        </w:r>
        <w:r w:rsidR="002607CE">
          <w:rPr>
            <w:noProof/>
            <w:webHidden/>
          </w:rPr>
          <w:fldChar w:fldCharType="begin"/>
        </w:r>
        <w:r w:rsidR="002607CE">
          <w:rPr>
            <w:noProof/>
            <w:webHidden/>
          </w:rPr>
          <w:instrText xml:space="preserve"> PAGEREF _Toc103272052 \h </w:instrText>
        </w:r>
        <w:r w:rsidR="002607CE">
          <w:rPr>
            <w:noProof/>
            <w:webHidden/>
          </w:rPr>
        </w:r>
        <w:r w:rsidR="002607CE">
          <w:rPr>
            <w:noProof/>
            <w:webHidden/>
          </w:rPr>
          <w:fldChar w:fldCharType="separate"/>
        </w:r>
        <w:r w:rsidR="00FB446B">
          <w:rPr>
            <w:noProof/>
            <w:webHidden/>
          </w:rPr>
          <w:t>7</w:t>
        </w:r>
        <w:r w:rsidR="002607CE">
          <w:rPr>
            <w:noProof/>
            <w:webHidden/>
          </w:rPr>
          <w:fldChar w:fldCharType="end"/>
        </w:r>
      </w:hyperlink>
    </w:p>
    <w:p w14:paraId="0C420DC5" w14:textId="4E72FF48" w:rsidR="002607CE" w:rsidRDefault="008D028A">
      <w:pPr>
        <w:pStyle w:val="TableofFigures"/>
        <w:tabs>
          <w:tab w:val="right" w:leader="dot" w:pos="9350"/>
        </w:tabs>
        <w:rPr>
          <w:rFonts w:eastAsiaTheme="minorEastAsia"/>
          <w:noProof/>
        </w:rPr>
      </w:pPr>
      <w:hyperlink w:anchor="_Toc103272053" w:history="1">
        <w:r w:rsidR="002607CE" w:rsidRPr="00CC6E11">
          <w:rPr>
            <w:rStyle w:val="Hyperlink"/>
            <w:noProof/>
          </w:rPr>
          <w:t>Figure 5 RX Data Transformations</w:t>
        </w:r>
        <w:r w:rsidR="002607CE">
          <w:rPr>
            <w:noProof/>
            <w:webHidden/>
          </w:rPr>
          <w:tab/>
        </w:r>
        <w:r w:rsidR="002607CE">
          <w:rPr>
            <w:noProof/>
            <w:webHidden/>
          </w:rPr>
          <w:fldChar w:fldCharType="begin"/>
        </w:r>
        <w:r w:rsidR="002607CE">
          <w:rPr>
            <w:noProof/>
            <w:webHidden/>
          </w:rPr>
          <w:instrText xml:space="preserve"> PAGEREF _Toc103272053 \h </w:instrText>
        </w:r>
        <w:r w:rsidR="002607CE">
          <w:rPr>
            <w:noProof/>
            <w:webHidden/>
          </w:rPr>
        </w:r>
        <w:r w:rsidR="002607CE">
          <w:rPr>
            <w:noProof/>
            <w:webHidden/>
          </w:rPr>
          <w:fldChar w:fldCharType="separate"/>
        </w:r>
        <w:r w:rsidR="00FB446B">
          <w:rPr>
            <w:noProof/>
            <w:webHidden/>
          </w:rPr>
          <w:t>7</w:t>
        </w:r>
        <w:r w:rsidR="002607CE">
          <w:rPr>
            <w:noProof/>
            <w:webHidden/>
          </w:rPr>
          <w:fldChar w:fldCharType="end"/>
        </w:r>
      </w:hyperlink>
    </w:p>
    <w:p w14:paraId="5D16FE54" w14:textId="364EA1E0" w:rsidR="002607CE" w:rsidRDefault="008D028A">
      <w:pPr>
        <w:pStyle w:val="TableofFigures"/>
        <w:tabs>
          <w:tab w:val="right" w:leader="dot" w:pos="9350"/>
        </w:tabs>
        <w:rPr>
          <w:rFonts w:eastAsiaTheme="minorEastAsia"/>
          <w:noProof/>
        </w:rPr>
      </w:pPr>
      <w:hyperlink w:anchor="_Toc103272054" w:history="1">
        <w:r w:rsidR="002607CE" w:rsidRPr="00CC6E11">
          <w:rPr>
            <w:rStyle w:val="Hyperlink"/>
            <w:noProof/>
          </w:rPr>
          <w:t>Figure 6 SPI serial register interface</w:t>
        </w:r>
        <w:r w:rsidR="002607CE">
          <w:rPr>
            <w:noProof/>
            <w:webHidden/>
          </w:rPr>
          <w:tab/>
        </w:r>
        <w:r w:rsidR="002607CE">
          <w:rPr>
            <w:noProof/>
            <w:webHidden/>
          </w:rPr>
          <w:fldChar w:fldCharType="begin"/>
        </w:r>
        <w:r w:rsidR="002607CE">
          <w:rPr>
            <w:noProof/>
            <w:webHidden/>
          </w:rPr>
          <w:instrText xml:space="preserve"> PAGEREF _Toc103272054 \h </w:instrText>
        </w:r>
        <w:r w:rsidR="002607CE">
          <w:rPr>
            <w:noProof/>
            <w:webHidden/>
          </w:rPr>
        </w:r>
        <w:r w:rsidR="002607CE">
          <w:rPr>
            <w:noProof/>
            <w:webHidden/>
          </w:rPr>
          <w:fldChar w:fldCharType="separate"/>
        </w:r>
        <w:r w:rsidR="00FB446B">
          <w:rPr>
            <w:noProof/>
            <w:webHidden/>
          </w:rPr>
          <w:t>8</w:t>
        </w:r>
        <w:r w:rsidR="002607CE">
          <w:rPr>
            <w:noProof/>
            <w:webHidden/>
          </w:rPr>
          <w:fldChar w:fldCharType="end"/>
        </w:r>
      </w:hyperlink>
    </w:p>
    <w:p w14:paraId="5627CC75" w14:textId="2E84569E" w:rsidR="002607CE" w:rsidRDefault="008D028A">
      <w:pPr>
        <w:pStyle w:val="TableofFigures"/>
        <w:tabs>
          <w:tab w:val="right" w:leader="dot" w:pos="9350"/>
        </w:tabs>
        <w:rPr>
          <w:rFonts w:eastAsiaTheme="minorEastAsia"/>
          <w:noProof/>
        </w:rPr>
      </w:pPr>
      <w:hyperlink w:anchor="_Toc103272055" w:history="1">
        <w:r w:rsidR="002607CE" w:rsidRPr="00CC6E11">
          <w:rPr>
            <w:rStyle w:val="Hyperlink"/>
            <w:noProof/>
          </w:rPr>
          <w:t>Figure 7 Loopbacks for testing</w:t>
        </w:r>
        <w:r w:rsidR="002607CE">
          <w:rPr>
            <w:noProof/>
            <w:webHidden/>
          </w:rPr>
          <w:tab/>
        </w:r>
        <w:r w:rsidR="002607CE">
          <w:rPr>
            <w:noProof/>
            <w:webHidden/>
          </w:rPr>
          <w:fldChar w:fldCharType="begin"/>
        </w:r>
        <w:r w:rsidR="002607CE">
          <w:rPr>
            <w:noProof/>
            <w:webHidden/>
          </w:rPr>
          <w:instrText xml:space="preserve"> PAGEREF _Toc103272055 \h </w:instrText>
        </w:r>
        <w:r w:rsidR="002607CE">
          <w:rPr>
            <w:noProof/>
            <w:webHidden/>
          </w:rPr>
        </w:r>
        <w:r w:rsidR="002607CE">
          <w:rPr>
            <w:noProof/>
            <w:webHidden/>
          </w:rPr>
          <w:fldChar w:fldCharType="separate"/>
        </w:r>
        <w:r w:rsidR="00FB446B">
          <w:rPr>
            <w:noProof/>
            <w:webHidden/>
          </w:rPr>
          <w:t>9</w:t>
        </w:r>
        <w:r w:rsidR="002607CE">
          <w:rPr>
            <w:noProof/>
            <w:webHidden/>
          </w:rPr>
          <w:fldChar w:fldCharType="end"/>
        </w:r>
      </w:hyperlink>
    </w:p>
    <w:p w14:paraId="4FDB8C94" w14:textId="478849CC" w:rsidR="002607CE" w:rsidRDefault="008D028A">
      <w:pPr>
        <w:pStyle w:val="TableofFigures"/>
        <w:tabs>
          <w:tab w:val="right" w:leader="dot" w:pos="9350"/>
        </w:tabs>
        <w:rPr>
          <w:rFonts w:eastAsiaTheme="minorEastAsia"/>
          <w:noProof/>
        </w:rPr>
      </w:pPr>
      <w:hyperlink w:anchor="_Toc103272056" w:history="1">
        <w:r w:rsidR="002607CE" w:rsidRPr="00CC6E11">
          <w:rPr>
            <w:rStyle w:val="Hyperlink"/>
            <w:noProof/>
          </w:rPr>
          <w:t>Figure 8 Standalone testbench block diagram</w:t>
        </w:r>
        <w:r w:rsidR="002607CE">
          <w:rPr>
            <w:noProof/>
            <w:webHidden/>
          </w:rPr>
          <w:tab/>
        </w:r>
        <w:r w:rsidR="002607CE">
          <w:rPr>
            <w:noProof/>
            <w:webHidden/>
          </w:rPr>
          <w:fldChar w:fldCharType="begin"/>
        </w:r>
        <w:r w:rsidR="002607CE">
          <w:rPr>
            <w:noProof/>
            <w:webHidden/>
          </w:rPr>
          <w:instrText xml:space="preserve"> PAGEREF _Toc103272056 \h </w:instrText>
        </w:r>
        <w:r w:rsidR="002607CE">
          <w:rPr>
            <w:noProof/>
            <w:webHidden/>
          </w:rPr>
        </w:r>
        <w:r w:rsidR="002607CE">
          <w:rPr>
            <w:noProof/>
            <w:webHidden/>
          </w:rPr>
          <w:fldChar w:fldCharType="separate"/>
        </w:r>
        <w:r w:rsidR="00FB446B">
          <w:rPr>
            <w:noProof/>
            <w:webHidden/>
          </w:rPr>
          <w:t>11</w:t>
        </w:r>
        <w:r w:rsidR="002607CE">
          <w:rPr>
            <w:noProof/>
            <w:webHidden/>
          </w:rPr>
          <w:fldChar w:fldCharType="end"/>
        </w:r>
      </w:hyperlink>
    </w:p>
    <w:p w14:paraId="34ACEF12" w14:textId="2C5BE96E" w:rsidR="002607CE" w:rsidRDefault="008D028A">
      <w:pPr>
        <w:pStyle w:val="TableofFigures"/>
        <w:tabs>
          <w:tab w:val="right" w:leader="dot" w:pos="9350"/>
        </w:tabs>
        <w:rPr>
          <w:rFonts w:eastAsiaTheme="minorEastAsia"/>
          <w:noProof/>
        </w:rPr>
      </w:pPr>
      <w:hyperlink w:anchor="_Toc103272057" w:history="1">
        <w:r w:rsidR="002607CE" w:rsidRPr="00CC6E11">
          <w:rPr>
            <w:rStyle w:val="Hyperlink"/>
            <w:noProof/>
          </w:rPr>
          <w:t>Figure 9 Layout</w:t>
        </w:r>
        <w:r w:rsidR="002607CE">
          <w:rPr>
            <w:noProof/>
            <w:webHidden/>
          </w:rPr>
          <w:tab/>
        </w:r>
        <w:r w:rsidR="002607CE">
          <w:rPr>
            <w:noProof/>
            <w:webHidden/>
          </w:rPr>
          <w:fldChar w:fldCharType="begin"/>
        </w:r>
        <w:r w:rsidR="002607CE">
          <w:rPr>
            <w:noProof/>
            <w:webHidden/>
          </w:rPr>
          <w:instrText xml:space="preserve"> PAGEREF _Toc103272057 \h </w:instrText>
        </w:r>
        <w:r w:rsidR="002607CE">
          <w:rPr>
            <w:noProof/>
            <w:webHidden/>
          </w:rPr>
        </w:r>
        <w:r w:rsidR="002607CE">
          <w:rPr>
            <w:noProof/>
            <w:webHidden/>
          </w:rPr>
          <w:fldChar w:fldCharType="separate"/>
        </w:r>
        <w:r w:rsidR="00FB446B">
          <w:rPr>
            <w:noProof/>
            <w:webHidden/>
          </w:rPr>
          <w:t>22</w:t>
        </w:r>
        <w:r w:rsidR="002607CE">
          <w:rPr>
            <w:noProof/>
            <w:webHidden/>
          </w:rPr>
          <w:fldChar w:fldCharType="end"/>
        </w:r>
      </w:hyperlink>
    </w:p>
    <w:p w14:paraId="1C94E827" w14:textId="70A0372C" w:rsidR="002607CE" w:rsidRDefault="008702F1">
      <w:r>
        <w:fldChar w:fldCharType="end"/>
      </w:r>
    </w:p>
    <w:p w14:paraId="776173B1" w14:textId="173440B1" w:rsidR="00760CB0" w:rsidRDefault="002607CE">
      <w:r>
        <w:br w:type="page"/>
      </w:r>
    </w:p>
    <w:p w14:paraId="1882622F" w14:textId="70A25287" w:rsidR="00760CB0" w:rsidRDefault="00760CB0" w:rsidP="00760CB0">
      <w:pPr>
        <w:pStyle w:val="TOCHeading"/>
      </w:pPr>
      <w:r>
        <w:lastRenderedPageBreak/>
        <w:t xml:space="preserve">List of Tables </w:t>
      </w:r>
    </w:p>
    <w:p w14:paraId="7ACF05BA" w14:textId="53B1F263" w:rsidR="002607CE" w:rsidRDefault="00760CB0">
      <w:pPr>
        <w:pStyle w:val="TableofFigures"/>
        <w:tabs>
          <w:tab w:val="right" w:leader="dot" w:pos="9350"/>
        </w:tabs>
        <w:rPr>
          <w:rFonts w:eastAsiaTheme="minorEastAsia"/>
          <w:noProof/>
        </w:rPr>
      </w:pPr>
      <w:r>
        <w:fldChar w:fldCharType="begin"/>
      </w:r>
      <w:r>
        <w:instrText xml:space="preserve"> TOC \h \z \c "Table" </w:instrText>
      </w:r>
      <w:r>
        <w:fldChar w:fldCharType="separate"/>
      </w:r>
      <w:hyperlink w:anchor="_Toc103272018" w:history="1">
        <w:r w:rsidR="002607CE" w:rsidRPr="00523580">
          <w:rPr>
            <w:rStyle w:val="Hyperlink"/>
            <w:noProof/>
          </w:rPr>
          <w:t>Table 1 Functional Test Cases</w:t>
        </w:r>
        <w:r w:rsidR="002607CE">
          <w:rPr>
            <w:noProof/>
            <w:webHidden/>
          </w:rPr>
          <w:tab/>
        </w:r>
        <w:r w:rsidR="002607CE">
          <w:rPr>
            <w:noProof/>
            <w:webHidden/>
          </w:rPr>
          <w:fldChar w:fldCharType="begin"/>
        </w:r>
        <w:r w:rsidR="002607CE">
          <w:rPr>
            <w:noProof/>
            <w:webHidden/>
          </w:rPr>
          <w:instrText xml:space="preserve"> PAGEREF _Toc103272018 \h </w:instrText>
        </w:r>
        <w:r w:rsidR="002607CE">
          <w:rPr>
            <w:noProof/>
            <w:webHidden/>
          </w:rPr>
        </w:r>
        <w:r w:rsidR="002607CE">
          <w:rPr>
            <w:noProof/>
            <w:webHidden/>
          </w:rPr>
          <w:fldChar w:fldCharType="separate"/>
        </w:r>
        <w:r w:rsidR="00FB446B">
          <w:rPr>
            <w:noProof/>
            <w:webHidden/>
          </w:rPr>
          <w:t>9</w:t>
        </w:r>
        <w:r w:rsidR="002607CE">
          <w:rPr>
            <w:noProof/>
            <w:webHidden/>
          </w:rPr>
          <w:fldChar w:fldCharType="end"/>
        </w:r>
      </w:hyperlink>
    </w:p>
    <w:p w14:paraId="731BA90D" w14:textId="374166BB" w:rsidR="002607CE" w:rsidRDefault="008D028A">
      <w:pPr>
        <w:pStyle w:val="TableofFigures"/>
        <w:tabs>
          <w:tab w:val="right" w:leader="dot" w:pos="9350"/>
        </w:tabs>
        <w:rPr>
          <w:rFonts w:eastAsiaTheme="minorEastAsia"/>
          <w:noProof/>
        </w:rPr>
      </w:pPr>
      <w:hyperlink w:anchor="_Toc103272019" w:history="1">
        <w:r w:rsidR="002607CE" w:rsidRPr="00523580">
          <w:rPr>
            <w:rStyle w:val="Hyperlink"/>
            <w:noProof/>
          </w:rPr>
          <w:t>Table 2 Register Map</w:t>
        </w:r>
        <w:r w:rsidR="002607CE">
          <w:rPr>
            <w:noProof/>
            <w:webHidden/>
          </w:rPr>
          <w:tab/>
        </w:r>
        <w:r w:rsidR="002607CE">
          <w:rPr>
            <w:noProof/>
            <w:webHidden/>
          </w:rPr>
          <w:fldChar w:fldCharType="begin"/>
        </w:r>
        <w:r w:rsidR="002607CE">
          <w:rPr>
            <w:noProof/>
            <w:webHidden/>
          </w:rPr>
          <w:instrText xml:space="preserve"> PAGEREF _Toc103272019 \h </w:instrText>
        </w:r>
        <w:r w:rsidR="002607CE">
          <w:rPr>
            <w:noProof/>
            <w:webHidden/>
          </w:rPr>
        </w:r>
        <w:r w:rsidR="002607CE">
          <w:rPr>
            <w:noProof/>
            <w:webHidden/>
          </w:rPr>
          <w:fldChar w:fldCharType="separate"/>
        </w:r>
        <w:r w:rsidR="00FB446B">
          <w:rPr>
            <w:noProof/>
            <w:webHidden/>
          </w:rPr>
          <w:t>12</w:t>
        </w:r>
        <w:r w:rsidR="002607CE">
          <w:rPr>
            <w:noProof/>
            <w:webHidden/>
          </w:rPr>
          <w:fldChar w:fldCharType="end"/>
        </w:r>
      </w:hyperlink>
    </w:p>
    <w:p w14:paraId="07315AED" w14:textId="4B71BCE2" w:rsidR="002607CE" w:rsidRDefault="008D028A">
      <w:pPr>
        <w:pStyle w:val="TableofFigures"/>
        <w:tabs>
          <w:tab w:val="right" w:leader="dot" w:pos="9350"/>
        </w:tabs>
        <w:rPr>
          <w:rFonts w:eastAsiaTheme="minorEastAsia"/>
          <w:noProof/>
        </w:rPr>
      </w:pPr>
      <w:hyperlink w:anchor="_Toc103272020" w:history="1">
        <w:r w:rsidR="002607CE" w:rsidRPr="00523580">
          <w:rPr>
            <w:rStyle w:val="Hyperlink"/>
            <w:noProof/>
          </w:rPr>
          <w:t>Table 3 AXI SW0 Control Register (0x43C0_0000)</w:t>
        </w:r>
        <w:r w:rsidR="002607CE">
          <w:rPr>
            <w:noProof/>
            <w:webHidden/>
          </w:rPr>
          <w:tab/>
        </w:r>
        <w:r w:rsidR="002607CE">
          <w:rPr>
            <w:noProof/>
            <w:webHidden/>
          </w:rPr>
          <w:fldChar w:fldCharType="begin"/>
        </w:r>
        <w:r w:rsidR="002607CE">
          <w:rPr>
            <w:noProof/>
            <w:webHidden/>
          </w:rPr>
          <w:instrText xml:space="preserve"> PAGEREF _Toc103272020 \h </w:instrText>
        </w:r>
        <w:r w:rsidR="002607CE">
          <w:rPr>
            <w:noProof/>
            <w:webHidden/>
          </w:rPr>
        </w:r>
        <w:r w:rsidR="002607CE">
          <w:rPr>
            <w:noProof/>
            <w:webHidden/>
          </w:rPr>
          <w:fldChar w:fldCharType="separate"/>
        </w:r>
        <w:r w:rsidR="00FB446B">
          <w:rPr>
            <w:noProof/>
            <w:webHidden/>
          </w:rPr>
          <w:t>13</w:t>
        </w:r>
        <w:r w:rsidR="002607CE">
          <w:rPr>
            <w:noProof/>
            <w:webHidden/>
          </w:rPr>
          <w:fldChar w:fldCharType="end"/>
        </w:r>
      </w:hyperlink>
    </w:p>
    <w:p w14:paraId="0B79EBAD" w14:textId="612FD472" w:rsidR="002607CE" w:rsidRDefault="008D028A">
      <w:pPr>
        <w:pStyle w:val="TableofFigures"/>
        <w:tabs>
          <w:tab w:val="right" w:leader="dot" w:pos="9350"/>
        </w:tabs>
        <w:rPr>
          <w:rFonts w:eastAsiaTheme="minorEastAsia"/>
          <w:noProof/>
        </w:rPr>
      </w:pPr>
      <w:hyperlink w:anchor="_Toc103272021" w:history="1">
        <w:r w:rsidR="002607CE" w:rsidRPr="00523580">
          <w:rPr>
            <w:rStyle w:val="Hyperlink"/>
            <w:noProof/>
          </w:rPr>
          <w:t>Table 4 AXI SW0 M0 Addr (0x43C0_0040)</w:t>
        </w:r>
        <w:r w:rsidR="002607CE">
          <w:rPr>
            <w:noProof/>
            <w:webHidden/>
          </w:rPr>
          <w:tab/>
        </w:r>
        <w:r w:rsidR="002607CE">
          <w:rPr>
            <w:noProof/>
            <w:webHidden/>
          </w:rPr>
          <w:fldChar w:fldCharType="begin"/>
        </w:r>
        <w:r w:rsidR="002607CE">
          <w:rPr>
            <w:noProof/>
            <w:webHidden/>
          </w:rPr>
          <w:instrText xml:space="preserve"> PAGEREF _Toc103272021 \h </w:instrText>
        </w:r>
        <w:r w:rsidR="002607CE">
          <w:rPr>
            <w:noProof/>
            <w:webHidden/>
          </w:rPr>
        </w:r>
        <w:r w:rsidR="002607CE">
          <w:rPr>
            <w:noProof/>
            <w:webHidden/>
          </w:rPr>
          <w:fldChar w:fldCharType="separate"/>
        </w:r>
        <w:r w:rsidR="00FB446B">
          <w:rPr>
            <w:noProof/>
            <w:webHidden/>
          </w:rPr>
          <w:t>13</w:t>
        </w:r>
        <w:r w:rsidR="002607CE">
          <w:rPr>
            <w:noProof/>
            <w:webHidden/>
          </w:rPr>
          <w:fldChar w:fldCharType="end"/>
        </w:r>
      </w:hyperlink>
    </w:p>
    <w:p w14:paraId="5F52FA74" w14:textId="35222101" w:rsidR="002607CE" w:rsidRDefault="008D028A">
      <w:pPr>
        <w:pStyle w:val="TableofFigures"/>
        <w:tabs>
          <w:tab w:val="right" w:leader="dot" w:pos="9350"/>
        </w:tabs>
        <w:rPr>
          <w:rFonts w:eastAsiaTheme="minorEastAsia"/>
          <w:noProof/>
        </w:rPr>
      </w:pPr>
      <w:hyperlink w:anchor="_Toc103272022" w:history="1">
        <w:r w:rsidR="002607CE" w:rsidRPr="00523580">
          <w:rPr>
            <w:rStyle w:val="Hyperlink"/>
            <w:noProof/>
          </w:rPr>
          <w:t>Table 5 SPI Control 0 (0x43C1_0000)</w:t>
        </w:r>
        <w:r w:rsidR="002607CE">
          <w:rPr>
            <w:noProof/>
            <w:webHidden/>
          </w:rPr>
          <w:tab/>
        </w:r>
        <w:r w:rsidR="002607CE">
          <w:rPr>
            <w:noProof/>
            <w:webHidden/>
          </w:rPr>
          <w:fldChar w:fldCharType="begin"/>
        </w:r>
        <w:r w:rsidR="002607CE">
          <w:rPr>
            <w:noProof/>
            <w:webHidden/>
          </w:rPr>
          <w:instrText xml:space="preserve"> PAGEREF _Toc103272022 \h </w:instrText>
        </w:r>
        <w:r w:rsidR="002607CE">
          <w:rPr>
            <w:noProof/>
            <w:webHidden/>
          </w:rPr>
        </w:r>
        <w:r w:rsidR="002607CE">
          <w:rPr>
            <w:noProof/>
            <w:webHidden/>
          </w:rPr>
          <w:fldChar w:fldCharType="separate"/>
        </w:r>
        <w:r w:rsidR="00FB446B">
          <w:rPr>
            <w:noProof/>
            <w:webHidden/>
          </w:rPr>
          <w:t>13</w:t>
        </w:r>
        <w:r w:rsidR="002607CE">
          <w:rPr>
            <w:noProof/>
            <w:webHidden/>
          </w:rPr>
          <w:fldChar w:fldCharType="end"/>
        </w:r>
      </w:hyperlink>
    </w:p>
    <w:p w14:paraId="0D5F0D3C" w14:textId="6469EE69" w:rsidR="002607CE" w:rsidRDefault="008D028A">
      <w:pPr>
        <w:pStyle w:val="TableofFigures"/>
        <w:tabs>
          <w:tab w:val="right" w:leader="dot" w:pos="9350"/>
        </w:tabs>
        <w:rPr>
          <w:rFonts w:eastAsiaTheme="minorEastAsia"/>
          <w:noProof/>
        </w:rPr>
      </w:pPr>
      <w:hyperlink w:anchor="_Toc103272023" w:history="1">
        <w:r w:rsidR="002607CE" w:rsidRPr="00523580">
          <w:rPr>
            <w:rStyle w:val="Hyperlink"/>
            <w:noProof/>
          </w:rPr>
          <w:t>Table 6 SPI Address (0x43C1_0004)</w:t>
        </w:r>
        <w:r w:rsidR="002607CE">
          <w:rPr>
            <w:noProof/>
            <w:webHidden/>
          </w:rPr>
          <w:tab/>
        </w:r>
        <w:r w:rsidR="002607CE">
          <w:rPr>
            <w:noProof/>
            <w:webHidden/>
          </w:rPr>
          <w:fldChar w:fldCharType="begin"/>
        </w:r>
        <w:r w:rsidR="002607CE">
          <w:rPr>
            <w:noProof/>
            <w:webHidden/>
          </w:rPr>
          <w:instrText xml:space="preserve"> PAGEREF _Toc103272023 \h </w:instrText>
        </w:r>
        <w:r w:rsidR="002607CE">
          <w:rPr>
            <w:noProof/>
            <w:webHidden/>
          </w:rPr>
        </w:r>
        <w:r w:rsidR="002607CE">
          <w:rPr>
            <w:noProof/>
            <w:webHidden/>
          </w:rPr>
          <w:fldChar w:fldCharType="separate"/>
        </w:r>
        <w:r w:rsidR="00FB446B">
          <w:rPr>
            <w:noProof/>
            <w:webHidden/>
          </w:rPr>
          <w:t>13</w:t>
        </w:r>
        <w:r w:rsidR="002607CE">
          <w:rPr>
            <w:noProof/>
            <w:webHidden/>
          </w:rPr>
          <w:fldChar w:fldCharType="end"/>
        </w:r>
      </w:hyperlink>
    </w:p>
    <w:p w14:paraId="128B6927" w14:textId="53E76DF0" w:rsidR="002607CE" w:rsidRDefault="008D028A">
      <w:pPr>
        <w:pStyle w:val="TableofFigures"/>
        <w:tabs>
          <w:tab w:val="right" w:leader="dot" w:pos="9350"/>
        </w:tabs>
        <w:rPr>
          <w:rFonts w:eastAsiaTheme="minorEastAsia"/>
          <w:noProof/>
        </w:rPr>
      </w:pPr>
      <w:hyperlink w:anchor="_Toc103272024" w:history="1">
        <w:r w:rsidR="002607CE" w:rsidRPr="00523580">
          <w:rPr>
            <w:rStyle w:val="Hyperlink"/>
            <w:noProof/>
          </w:rPr>
          <w:t>Table 7 SPI Data (0x43C1_0008)</w:t>
        </w:r>
        <w:r w:rsidR="002607CE">
          <w:rPr>
            <w:noProof/>
            <w:webHidden/>
          </w:rPr>
          <w:tab/>
        </w:r>
        <w:r w:rsidR="002607CE">
          <w:rPr>
            <w:noProof/>
            <w:webHidden/>
          </w:rPr>
          <w:fldChar w:fldCharType="begin"/>
        </w:r>
        <w:r w:rsidR="002607CE">
          <w:rPr>
            <w:noProof/>
            <w:webHidden/>
          </w:rPr>
          <w:instrText xml:space="preserve"> PAGEREF _Toc103272024 \h </w:instrText>
        </w:r>
        <w:r w:rsidR="002607CE">
          <w:rPr>
            <w:noProof/>
            <w:webHidden/>
          </w:rPr>
        </w:r>
        <w:r w:rsidR="002607CE">
          <w:rPr>
            <w:noProof/>
            <w:webHidden/>
          </w:rPr>
          <w:fldChar w:fldCharType="separate"/>
        </w:r>
        <w:r w:rsidR="00FB446B">
          <w:rPr>
            <w:noProof/>
            <w:webHidden/>
          </w:rPr>
          <w:t>14</w:t>
        </w:r>
        <w:r w:rsidR="002607CE">
          <w:rPr>
            <w:noProof/>
            <w:webHidden/>
          </w:rPr>
          <w:fldChar w:fldCharType="end"/>
        </w:r>
      </w:hyperlink>
    </w:p>
    <w:p w14:paraId="094DB30C" w14:textId="4B17138A" w:rsidR="002607CE" w:rsidRDefault="008D028A">
      <w:pPr>
        <w:pStyle w:val="TableofFigures"/>
        <w:tabs>
          <w:tab w:val="right" w:leader="dot" w:pos="9350"/>
        </w:tabs>
        <w:rPr>
          <w:rFonts w:eastAsiaTheme="minorEastAsia"/>
          <w:noProof/>
        </w:rPr>
      </w:pPr>
      <w:hyperlink w:anchor="_Toc103272025" w:history="1">
        <w:r w:rsidR="002607CE" w:rsidRPr="00523580">
          <w:rPr>
            <w:rStyle w:val="Hyperlink"/>
            <w:noProof/>
          </w:rPr>
          <w:t>Table 8 SPI Read Data (0x43C1_000C)</w:t>
        </w:r>
        <w:r w:rsidR="002607CE">
          <w:rPr>
            <w:noProof/>
            <w:webHidden/>
          </w:rPr>
          <w:tab/>
        </w:r>
        <w:r w:rsidR="002607CE">
          <w:rPr>
            <w:noProof/>
            <w:webHidden/>
          </w:rPr>
          <w:fldChar w:fldCharType="begin"/>
        </w:r>
        <w:r w:rsidR="002607CE">
          <w:rPr>
            <w:noProof/>
            <w:webHidden/>
          </w:rPr>
          <w:instrText xml:space="preserve"> PAGEREF _Toc103272025 \h </w:instrText>
        </w:r>
        <w:r w:rsidR="002607CE">
          <w:rPr>
            <w:noProof/>
            <w:webHidden/>
          </w:rPr>
        </w:r>
        <w:r w:rsidR="002607CE">
          <w:rPr>
            <w:noProof/>
            <w:webHidden/>
          </w:rPr>
          <w:fldChar w:fldCharType="separate"/>
        </w:r>
        <w:r w:rsidR="00FB446B">
          <w:rPr>
            <w:noProof/>
            <w:webHidden/>
          </w:rPr>
          <w:t>14</w:t>
        </w:r>
        <w:r w:rsidR="002607CE">
          <w:rPr>
            <w:noProof/>
            <w:webHidden/>
          </w:rPr>
          <w:fldChar w:fldCharType="end"/>
        </w:r>
      </w:hyperlink>
    </w:p>
    <w:p w14:paraId="04DA777B" w14:textId="1E35799C" w:rsidR="002607CE" w:rsidRDefault="008D028A">
      <w:pPr>
        <w:pStyle w:val="TableofFigures"/>
        <w:tabs>
          <w:tab w:val="right" w:leader="dot" w:pos="9350"/>
        </w:tabs>
        <w:rPr>
          <w:rFonts w:eastAsiaTheme="minorEastAsia"/>
          <w:noProof/>
        </w:rPr>
      </w:pPr>
      <w:hyperlink w:anchor="_Toc103272026" w:history="1">
        <w:r w:rsidR="002607CE" w:rsidRPr="00523580">
          <w:rPr>
            <w:rStyle w:val="Hyperlink"/>
            <w:noProof/>
          </w:rPr>
          <w:t>Table 9 BiDir Control 0 (0x43C2_0000)</w:t>
        </w:r>
        <w:r w:rsidR="002607CE">
          <w:rPr>
            <w:noProof/>
            <w:webHidden/>
          </w:rPr>
          <w:tab/>
        </w:r>
        <w:r w:rsidR="002607CE">
          <w:rPr>
            <w:noProof/>
            <w:webHidden/>
          </w:rPr>
          <w:fldChar w:fldCharType="begin"/>
        </w:r>
        <w:r w:rsidR="002607CE">
          <w:rPr>
            <w:noProof/>
            <w:webHidden/>
          </w:rPr>
          <w:instrText xml:space="preserve"> PAGEREF _Toc103272026 \h </w:instrText>
        </w:r>
        <w:r w:rsidR="002607CE">
          <w:rPr>
            <w:noProof/>
            <w:webHidden/>
          </w:rPr>
        </w:r>
        <w:r w:rsidR="002607CE">
          <w:rPr>
            <w:noProof/>
            <w:webHidden/>
          </w:rPr>
          <w:fldChar w:fldCharType="separate"/>
        </w:r>
        <w:r w:rsidR="00FB446B">
          <w:rPr>
            <w:noProof/>
            <w:webHidden/>
          </w:rPr>
          <w:t>14</w:t>
        </w:r>
        <w:r w:rsidR="002607CE">
          <w:rPr>
            <w:noProof/>
            <w:webHidden/>
          </w:rPr>
          <w:fldChar w:fldCharType="end"/>
        </w:r>
      </w:hyperlink>
    </w:p>
    <w:p w14:paraId="4C264BED" w14:textId="4F1FDE51" w:rsidR="002607CE" w:rsidRDefault="008D028A">
      <w:pPr>
        <w:pStyle w:val="TableofFigures"/>
        <w:tabs>
          <w:tab w:val="right" w:leader="dot" w:pos="9350"/>
        </w:tabs>
        <w:rPr>
          <w:rFonts w:eastAsiaTheme="minorEastAsia"/>
          <w:noProof/>
        </w:rPr>
      </w:pPr>
      <w:hyperlink w:anchor="_Toc103272027" w:history="1">
        <w:r w:rsidR="002607CE" w:rsidRPr="00523580">
          <w:rPr>
            <w:rStyle w:val="Hyperlink"/>
            <w:noProof/>
          </w:rPr>
          <w:t>Table 10 BiDir Control 1 (0x43C2_0004)</w:t>
        </w:r>
        <w:r w:rsidR="002607CE">
          <w:rPr>
            <w:noProof/>
            <w:webHidden/>
          </w:rPr>
          <w:tab/>
        </w:r>
        <w:r w:rsidR="002607CE">
          <w:rPr>
            <w:noProof/>
            <w:webHidden/>
          </w:rPr>
          <w:fldChar w:fldCharType="begin"/>
        </w:r>
        <w:r w:rsidR="002607CE">
          <w:rPr>
            <w:noProof/>
            <w:webHidden/>
          </w:rPr>
          <w:instrText xml:space="preserve"> PAGEREF _Toc103272027 \h </w:instrText>
        </w:r>
        <w:r w:rsidR="002607CE">
          <w:rPr>
            <w:noProof/>
            <w:webHidden/>
          </w:rPr>
        </w:r>
        <w:r w:rsidR="002607CE">
          <w:rPr>
            <w:noProof/>
            <w:webHidden/>
          </w:rPr>
          <w:fldChar w:fldCharType="separate"/>
        </w:r>
        <w:r w:rsidR="00FB446B">
          <w:rPr>
            <w:noProof/>
            <w:webHidden/>
          </w:rPr>
          <w:t>14</w:t>
        </w:r>
        <w:r w:rsidR="002607CE">
          <w:rPr>
            <w:noProof/>
            <w:webHidden/>
          </w:rPr>
          <w:fldChar w:fldCharType="end"/>
        </w:r>
      </w:hyperlink>
    </w:p>
    <w:p w14:paraId="743B9D4F" w14:textId="71763B71" w:rsidR="002607CE" w:rsidRDefault="008D028A">
      <w:pPr>
        <w:pStyle w:val="TableofFigures"/>
        <w:tabs>
          <w:tab w:val="right" w:leader="dot" w:pos="9350"/>
        </w:tabs>
        <w:rPr>
          <w:rFonts w:eastAsiaTheme="minorEastAsia"/>
          <w:noProof/>
        </w:rPr>
      </w:pPr>
      <w:hyperlink w:anchor="_Toc103272028" w:history="1">
        <w:r w:rsidR="002607CE" w:rsidRPr="00523580">
          <w:rPr>
            <w:rStyle w:val="Hyperlink"/>
            <w:noProof/>
          </w:rPr>
          <w:t>Table 11 BiDir Control 2 (0x43C2_0008)</w:t>
        </w:r>
        <w:r w:rsidR="002607CE">
          <w:rPr>
            <w:noProof/>
            <w:webHidden/>
          </w:rPr>
          <w:tab/>
        </w:r>
        <w:r w:rsidR="002607CE">
          <w:rPr>
            <w:noProof/>
            <w:webHidden/>
          </w:rPr>
          <w:fldChar w:fldCharType="begin"/>
        </w:r>
        <w:r w:rsidR="002607CE">
          <w:rPr>
            <w:noProof/>
            <w:webHidden/>
          </w:rPr>
          <w:instrText xml:space="preserve"> PAGEREF _Toc103272028 \h </w:instrText>
        </w:r>
        <w:r w:rsidR="002607CE">
          <w:rPr>
            <w:noProof/>
            <w:webHidden/>
          </w:rPr>
        </w:r>
        <w:r w:rsidR="002607CE">
          <w:rPr>
            <w:noProof/>
            <w:webHidden/>
          </w:rPr>
          <w:fldChar w:fldCharType="separate"/>
        </w:r>
        <w:r w:rsidR="00FB446B">
          <w:rPr>
            <w:noProof/>
            <w:webHidden/>
          </w:rPr>
          <w:t>14</w:t>
        </w:r>
        <w:r w:rsidR="002607CE">
          <w:rPr>
            <w:noProof/>
            <w:webHidden/>
          </w:rPr>
          <w:fldChar w:fldCharType="end"/>
        </w:r>
      </w:hyperlink>
    </w:p>
    <w:p w14:paraId="2E0ED437" w14:textId="492488C2" w:rsidR="002607CE" w:rsidRDefault="008D028A">
      <w:pPr>
        <w:pStyle w:val="TableofFigures"/>
        <w:tabs>
          <w:tab w:val="right" w:leader="dot" w:pos="9350"/>
        </w:tabs>
        <w:rPr>
          <w:rFonts w:eastAsiaTheme="minorEastAsia"/>
          <w:noProof/>
        </w:rPr>
      </w:pPr>
      <w:hyperlink w:anchor="_Toc103272029" w:history="1">
        <w:r w:rsidR="002607CE" w:rsidRPr="00523580">
          <w:rPr>
            <w:rStyle w:val="Hyperlink"/>
            <w:noProof/>
          </w:rPr>
          <w:t>Table 12 BiDir Control 3 (0x43C2_000C)</w:t>
        </w:r>
        <w:r w:rsidR="002607CE">
          <w:rPr>
            <w:noProof/>
            <w:webHidden/>
          </w:rPr>
          <w:tab/>
        </w:r>
        <w:r w:rsidR="002607CE">
          <w:rPr>
            <w:noProof/>
            <w:webHidden/>
          </w:rPr>
          <w:fldChar w:fldCharType="begin"/>
        </w:r>
        <w:r w:rsidR="002607CE">
          <w:rPr>
            <w:noProof/>
            <w:webHidden/>
          </w:rPr>
          <w:instrText xml:space="preserve"> PAGEREF _Toc103272029 \h </w:instrText>
        </w:r>
        <w:r w:rsidR="002607CE">
          <w:rPr>
            <w:noProof/>
            <w:webHidden/>
          </w:rPr>
        </w:r>
        <w:r w:rsidR="002607CE">
          <w:rPr>
            <w:noProof/>
            <w:webHidden/>
          </w:rPr>
          <w:fldChar w:fldCharType="separate"/>
        </w:r>
        <w:r w:rsidR="00FB446B">
          <w:rPr>
            <w:noProof/>
            <w:webHidden/>
          </w:rPr>
          <w:t>14</w:t>
        </w:r>
        <w:r w:rsidR="002607CE">
          <w:rPr>
            <w:noProof/>
            <w:webHidden/>
          </w:rPr>
          <w:fldChar w:fldCharType="end"/>
        </w:r>
      </w:hyperlink>
    </w:p>
    <w:p w14:paraId="09F006D8" w14:textId="12134659" w:rsidR="002607CE" w:rsidRDefault="008D028A">
      <w:pPr>
        <w:pStyle w:val="TableofFigures"/>
        <w:tabs>
          <w:tab w:val="right" w:leader="dot" w:pos="9350"/>
        </w:tabs>
        <w:rPr>
          <w:rFonts w:eastAsiaTheme="minorEastAsia"/>
          <w:noProof/>
        </w:rPr>
      </w:pPr>
      <w:hyperlink w:anchor="_Toc103272030" w:history="1">
        <w:r w:rsidR="002607CE" w:rsidRPr="00523580">
          <w:rPr>
            <w:rStyle w:val="Hyperlink"/>
            <w:noProof/>
          </w:rPr>
          <w:t>Table 13 RX FIFO Control 0 (0x43C3_0000)</w:t>
        </w:r>
        <w:r w:rsidR="002607CE">
          <w:rPr>
            <w:noProof/>
            <w:webHidden/>
          </w:rPr>
          <w:tab/>
        </w:r>
        <w:r w:rsidR="002607CE">
          <w:rPr>
            <w:noProof/>
            <w:webHidden/>
          </w:rPr>
          <w:fldChar w:fldCharType="begin"/>
        </w:r>
        <w:r w:rsidR="002607CE">
          <w:rPr>
            <w:noProof/>
            <w:webHidden/>
          </w:rPr>
          <w:instrText xml:space="preserve"> PAGEREF _Toc103272030 \h </w:instrText>
        </w:r>
        <w:r w:rsidR="002607CE">
          <w:rPr>
            <w:noProof/>
            <w:webHidden/>
          </w:rPr>
        </w:r>
        <w:r w:rsidR="002607CE">
          <w:rPr>
            <w:noProof/>
            <w:webHidden/>
          </w:rPr>
          <w:fldChar w:fldCharType="separate"/>
        </w:r>
        <w:r w:rsidR="00FB446B">
          <w:rPr>
            <w:noProof/>
            <w:webHidden/>
          </w:rPr>
          <w:t>14</w:t>
        </w:r>
        <w:r w:rsidR="002607CE">
          <w:rPr>
            <w:noProof/>
            <w:webHidden/>
          </w:rPr>
          <w:fldChar w:fldCharType="end"/>
        </w:r>
      </w:hyperlink>
    </w:p>
    <w:p w14:paraId="58433D2C" w14:textId="79259695" w:rsidR="002607CE" w:rsidRDefault="008D028A">
      <w:pPr>
        <w:pStyle w:val="TableofFigures"/>
        <w:tabs>
          <w:tab w:val="right" w:leader="dot" w:pos="9350"/>
        </w:tabs>
        <w:rPr>
          <w:rFonts w:eastAsiaTheme="minorEastAsia"/>
          <w:noProof/>
        </w:rPr>
      </w:pPr>
      <w:hyperlink w:anchor="_Toc103272031" w:history="1">
        <w:r w:rsidR="002607CE" w:rsidRPr="00523580">
          <w:rPr>
            <w:rStyle w:val="Hyperlink"/>
            <w:noProof/>
          </w:rPr>
          <w:t>Table 14 RX FIFO Control 1 (0x43C3_0004)</w:t>
        </w:r>
        <w:r w:rsidR="002607CE">
          <w:rPr>
            <w:noProof/>
            <w:webHidden/>
          </w:rPr>
          <w:tab/>
        </w:r>
        <w:r w:rsidR="002607CE">
          <w:rPr>
            <w:noProof/>
            <w:webHidden/>
          </w:rPr>
          <w:fldChar w:fldCharType="begin"/>
        </w:r>
        <w:r w:rsidR="002607CE">
          <w:rPr>
            <w:noProof/>
            <w:webHidden/>
          </w:rPr>
          <w:instrText xml:space="preserve"> PAGEREF _Toc103272031 \h </w:instrText>
        </w:r>
        <w:r w:rsidR="002607CE">
          <w:rPr>
            <w:noProof/>
            <w:webHidden/>
          </w:rPr>
        </w:r>
        <w:r w:rsidR="002607CE">
          <w:rPr>
            <w:noProof/>
            <w:webHidden/>
          </w:rPr>
          <w:fldChar w:fldCharType="separate"/>
        </w:r>
        <w:r w:rsidR="00FB446B">
          <w:rPr>
            <w:noProof/>
            <w:webHidden/>
          </w:rPr>
          <w:t>15</w:t>
        </w:r>
        <w:r w:rsidR="002607CE">
          <w:rPr>
            <w:noProof/>
            <w:webHidden/>
          </w:rPr>
          <w:fldChar w:fldCharType="end"/>
        </w:r>
      </w:hyperlink>
    </w:p>
    <w:p w14:paraId="268E9D5F" w14:textId="79C2656C" w:rsidR="002607CE" w:rsidRDefault="008D028A">
      <w:pPr>
        <w:pStyle w:val="TableofFigures"/>
        <w:tabs>
          <w:tab w:val="right" w:leader="dot" w:pos="9350"/>
        </w:tabs>
        <w:rPr>
          <w:rFonts w:eastAsiaTheme="minorEastAsia"/>
          <w:noProof/>
        </w:rPr>
      </w:pPr>
      <w:hyperlink w:anchor="_Toc103272032" w:history="1">
        <w:r w:rsidR="002607CE" w:rsidRPr="00523580">
          <w:rPr>
            <w:rStyle w:val="Hyperlink"/>
            <w:noProof/>
          </w:rPr>
          <w:t>Table 15 RX FIFO Control 2 (0x43C3_0008)</w:t>
        </w:r>
        <w:r w:rsidR="002607CE">
          <w:rPr>
            <w:noProof/>
            <w:webHidden/>
          </w:rPr>
          <w:tab/>
        </w:r>
        <w:r w:rsidR="002607CE">
          <w:rPr>
            <w:noProof/>
            <w:webHidden/>
          </w:rPr>
          <w:fldChar w:fldCharType="begin"/>
        </w:r>
        <w:r w:rsidR="002607CE">
          <w:rPr>
            <w:noProof/>
            <w:webHidden/>
          </w:rPr>
          <w:instrText xml:space="preserve"> PAGEREF _Toc103272032 \h </w:instrText>
        </w:r>
        <w:r w:rsidR="002607CE">
          <w:rPr>
            <w:noProof/>
            <w:webHidden/>
          </w:rPr>
        </w:r>
        <w:r w:rsidR="002607CE">
          <w:rPr>
            <w:noProof/>
            <w:webHidden/>
          </w:rPr>
          <w:fldChar w:fldCharType="separate"/>
        </w:r>
        <w:r w:rsidR="00FB446B">
          <w:rPr>
            <w:noProof/>
            <w:webHidden/>
          </w:rPr>
          <w:t>15</w:t>
        </w:r>
        <w:r w:rsidR="002607CE">
          <w:rPr>
            <w:noProof/>
            <w:webHidden/>
          </w:rPr>
          <w:fldChar w:fldCharType="end"/>
        </w:r>
      </w:hyperlink>
    </w:p>
    <w:p w14:paraId="48381DED" w14:textId="4468090D" w:rsidR="002607CE" w:rsidRDefault="008D028A">
      <w:pPr>
        <w:pStyle w:val="TableofFigures"/>
        <w:tabs>
          <w:tab w:val="right" w:leader="dot" w:pos="9350"/>
        </w:tabs>
        <w:rPr>
          <w:rFonts w:eastAsiaTheme="minorEastAsia"/>
          <w:noProof/>
        </w:rPr>
      </w:pPr>
      <w:hyperlink w:anchor="_Toc103272033" w:history="1">
        <w:r w:rsidR="002607CE" w:rsidRPr="00523580">
          <w:rPr>
            <w:rStyle w:val="Hyperlink"/>
            <w:noProof/>
          </w:rPr>
          <w:t>Table 16 RX FIFO Status (0x43C3_000C)</w:t>
        </w:r>
        <w:r w:rsidR="002607CE">
          <w:rPr>
            <w:noProof/>
            <w:webHidden/>
          </w:rPr>
          <w:tab/>
        </w:r>
        <w:r w:rsidR="002607CE">
          <w:rPr>
            <w:noProof/>
            <w:webHidden/>
          </w:rPr>
          <w:fldChar w:fldCharType="begin"/>
        </w:r>
        <w:r w:rsidR="002607CE">
          <w:rPr>
            <w:noProof/>
            <w:webHidden/>
          </w:rPr>
          <w:instrText xml:space="preserve"> PAGEREF _Toc103272033 \h </w:instrText>
        </w:r>
        <w:r w:rsidR="002607CE">
          <w:rPr>
            <w:noProof/>
            <w:webHidden/>
          </w:rPr>
        </w:r>
        <w:r w:rsidR="002607CE">
          <w:rPr>
            <w:noProof/>
            <w:webHidden/>
          </w:rPr>
          <w:fldChar w:fldCharType="separate"/>
        </w:r>
        <w:r w:rsidR="00FB446B">
          <w:rPr>
            <w:noProof/>
            <w:webHidden/>
          </w:rPr>
          <w:t>15</w:t>
        </w:r>
        <w:r w:rsidR="002607CE">
          <w:rPr>
            <w:noProof/>
            <w:webHidden/>
          </w:rPr>
          <w:fldChar w:fldCharType="end"/>
        </w:r>
      </w:hyperlink>
    </w:p>
    <w:p w14:paraId="2BE0F3D3" w14:textId="5C413CF1" w:rsidR="002607CE" w:rsidRDefault="008D028A">
      <w:pPr>
        <w:pStyle w:val="TableofFigures"/>
        <w:tabs>
          <w:tab w:val="right" w:leader="dot" w:pos="9350"/>
        </w:tabs>
        <w:rPr>
          <w:rFonts w:eastAsiaTheme="minorEastAsia"/>
          <w:noProof/>
        </w:rPr>
      </w:pPr>
      <w:hyperlink w:anchor="_Toc103272034" w:history="1">
        <w:r w:rsidR="002607CE" w:rsidRPr="00523580">
          <w:rPr>
            <w:rStyle w:val="Hyperlink"/>
            <w:noProof/>
          </w:rPr>
          <w:t>Table 17 TX FIFO Control 0 (0x43C4_0000)</w:t>
        </w:r>
        <w:r w:rsidR="002607CE">
          <w:rPr>
            <w:noProof/>
            <w:webHidden/>
          </w:rPr>
          <w:tab/>
        </w:r>
        <w:r w:rsidR="002607CE">
          <w:rPr>
            <w:noProof/>
            <w:webHidden/>
          </w:rPr>
          <w:fldChar w:fldCharType="begin"/>
        </w:r>
        <w:r w:rsidR="002607CE">
          <w:rPr>
            <w:noProof/>
            <w:webHidden/>
          </w:rPr>
          <w:instrText xml:space="preserve"> PAGEREF _Toc103272034 \h </w:instrText>
        </w:r>
        <w:r w:rsidR="002607CE">
          <w:rPr>
            <w:noProof/>
            <w:webHidden/>
          </w:rPr>
        </w:r>
        <w:r w:rsidR="002607CE">
          <w:rPr>
            <w:noProof/>
            <w:webHidden/>
          </w:rPr>
          <w:fldChar w:fldCharType="separate"/>
        </w:r>
        <w:r w:rsidR="00FB446B">
          <w:rPr>
            <w:noProof/>
            <w:webHidden/>
          </w:rPr>
          <w:t>15</w:t>
        </w:r>
        <w:r w:rsidR="002607CE">
          <w:rPr>
            <w:noProof/>
            <w:webHidden/>
          </w:rPr>
          <w:fldChar w:fldCharType="end"/>
        </w:r>
      </w:hyperlink>
    </w:p>
    <w:p w14:paraId="6FF6C09D" w14:textId="1E91F3CD" w:rsidR="002607CE" w:rsidRDefault="008D028A">
      <w:pPr>
        <w:pStyle w:val="TableofFigures"/>
        <w:tabs>
          <w:tab w:val="right" w:leader="dot" w:pos="9350"/>
        </w:tabs>
        <w:rPr>
          <w:rFonts w:eastAsiaTheme="minorEastAsia"/>
          <w:noProof/>
        </w:rPr>
      </w:pPr>
      <w:hyperlink w:anchor="_Toc103272035" w:history="1">
        <w:r w:rsidR="002607CE" w:rsidRPr="00523580">
          <w:rPr>
            <w:rStyle w:val="Hyperlink"/>
            <w:noProof/>
          </w:rPr>
          <w:t>Table 18 TX FIFO Control 1 (0x43C4_0004)</w:t>
        </w:r>
        <w:r w:rsidR="002607CE">
          <w:rPr>
            <w:noProof/>
            <w:webHidden/>
          </w:rPr>
          <w:tab/>
        </w:r>
        <w:r w:rsidR="002607CE">
          <w:rPr>
            <w:noProof/>
            <w:webHidden/>
          </w:rPr>
          <w:fldChar w:fldCharType="begin"/>
        </w:r>
        <w:r w:rsidR="002607CE">
          <w:rPr>
            <w:noProof/>
            <w:webHidden/>
          </w:rPr>
          <w:instrText xml:space="preserve"> PAGEREF _Toc103272035 \h </w:instrText>
        </w:r>
        <w:r w:rsidR="002607CE">
          <w:rPr>
            <w:noProof/>
            <w:webHidden/>
          </w:rPr>
        </w:r>
        <w:r w:rsidR="002607CE">
          <w:rPr>
            <w:noProof/>
            <w:webHidden/>
          </w:rPr>
          <w:fldChar w:fldCharType="separate"/>
        </w:r>
        <w:r w:rsidR="00FB446B">
          <w:rPr>
            <w:noProof/>
            <w:webHidden/>
          </w:rPr>
          <w:t>15</w:t>
        </w:r>
        <w:r w:rsidR="002607CE">
          <w:rPr>
            <w:noProof/>
            <w:webHidden/>
          </w:rPr>
          <w:fldChar w:fldCharType="end"/>
        </w:r>
      </w:hyperlink>
    </w:p>
    <w:p w14:paraId="68483481" w14:textId="7DDFD785" w:rsidR="002607CE" w:rsidRDefault="008D028A">
      <w:pPr>
        <w:pStyle w:val="TableofFigures"/>
        <w:tabs>
          <w:tab w:val="right" w:leader="dot" w:pos="9350"/>
        </w:tabs>
        <w:rPr>
          <w:rFonts w:eastAsiaTheme="minorEastAsia"/>
          <w:noProof/>
        </w:rPr>
      </w:pPr>
      <w:hyperlink w:anchor="_Toc103272036" w:history="1">
        <w:r w:rsidR="002607CE" w:rsidRPr="00523580">
          <w:rPr>
            <w:rStyle w:val="Hyperlink"/>
            <w:noProof/>
          </w:rPr>
          <w:t>Table 19 TX FIFO Status RevID  (0x43C4_0008)</w:t>
        </w:r>
        <w:r w:rsidR="002607CE">
          <w:rPr>
            <w:noProof/>
            <w:webHidden/>
          </w:rPr>
          <w:tab/>
        </w:r>
        <w:r w:rsidR="002607CE">
          <w:rPr>
            <w:noProof/>
            <w:webHidden/>
          </w:rPr>
          <w:fldChar w:fldCharType="begin"/>
        </w:r>
        <w:r w:rsidR="002607CE">
          <w:rPr>
            <w:noProof/>
            <w:webHidden/>
          </w:rPr>
          <w:instrText xml:space="preserve"> PAGEREF _Toc103272036 \h </w:instrText>
        </w:r>
        <w:r w:rsidR="002607CE">
          <w:rPr>
            <w:noProof/>
            <w:webHidden/>
          </w:rPr>
        </w:r>
        <w:r w:rsidR="002607CE">
          <w:rPr>
            <w:noProof/>
            <w:webHidden/>
          </w:rPr>
          <w:fldChar w:fldCharType="separate"/>
        </w:r>
        <w:r w:rsidR="00FB446B">
          <w:rPr>
            <w:noProof/>
            <w:webHidden/>
          </w:rPr>
          <w:t>15</w:t>
        </w:r>
        <w:r w:rsidR="002607CE">
          <w:rPr>
            <w:noProof/>
            <w:webHidden/>
          </w:rPr>
          <w:fldChar w:fldCharType="end"/>
        </w:r>
      </w:hyperlink>
    </w:p>
    <w:p w14:paraId="3513213D" w14:textId="55960B23" w:rsidR="002607CE" w:rsidRDefault="008D028A">
      <w:pPr>
        <w:pStyle w:val="TableofFigures"/>
        <w:tabs>
          <w:tab w:val="right" w:leader="dot" w:pos="9350"/>
        </w:tabs>
        <w:rPr>
          <w:rFonts w:eastAsiaTheme="minorEastAsia"/>
          <w:noProof/>
        </w:rPr>
      </w:pPr>
      <w:hyperlink w:anchor="_Toc103272037" w:history="1">
        <w:r w:rsidR="002607CE" w:rsidRPr="00523580">
          <w:rPr>
            <w:rStyle w:val="Hyperlink"/>
            <w:noProof/>
          </w:rPr>
          <w:t>Table 20 TX FIFO Status (0x43C4_000C)</w:t>
        </w:r>
        <w:r w:rsidR="002607CE">
          <w:rPr>
            <w:noProof/>
            <w:webHidden/>
          </w:rPr>
          <w:tab/>
        </w:r>
        <w:r w:rsidR="002607CE">
          <w:rPr>
            <w:noProof/>
            <w:webHidden/>
          </w:rPr>
          <w:fldChar w:fldCharType="begin"/>
        </w:r>
        <w:r w:rsidR="002607CE">
          <w:rPr>
            <w:noProof/>
            <w:webHidden/>
          </w:rPr>
          <w:instrText xml:space="preserve"> PAGEREF _Toc103272037 \h </w:instrText>
        </w:r>
        <w:r w:rsidR="002607CE">
          <w:rPr>
            <w:noProof/>
            <w:webHidden/>
          </w:rPr>
        </w:r>
        <w:r w:rsidR="002607CE">
          <w:rPr>
            <w:noProof/>
            <w:webHidden/>
          </w:rPr>
          <w:fldChar w:fldCharType="separate"/>
        </w:r>
        <w:r w:rsidR="00FB446B">
          <w:rPr>
            <w:noProof/>
            <w:webHidden/>
          </w:rPr>
          <w:t>16</w:t>
        </w:r>
        <w:r w:rsidR="002607CE">
          <w:rPr>
            <w:noProof/>
            <w:webHidden/>
          </w:rPr>
          <w:fldChar w:fldCharType="end"/>
        </w:r>
      </w:hyperlink>
    </w:p>
    <w:p w14:paraId="39EEFBF9" w14:textId="5217E762" w:rsidR="002607CE" w:rsidRDefault="008D028A">
      <w:pPr>
        <w:pStyle w:val="TableofFigures"/>
        <w:tabs>
          <w:tab w:val="right" w:leader="dot" w:pos="9350"/>
        </w:tabs>
        <w:rPr>
          <w:rFonts w:eastAsiaTheme="minorEastAsia"/>
          <w:noProof/>
        </w:rPr>
      </w:pPr>
      <w:hyperlink w:anchor="_Toc103272038" w:history="1">
        <w:r w:rsidR="002607CE" w:rsidRPr="00523580">
          <w:rPr>
            <w:rStyle w:val="Hyperlink"/>
            <w:noProof/>
          </w:rPr>
          <w:t>Table 21 AXI SW1 Control Register (0x43C5_0000)</w:t>
        </w:r>
        <w:r w:rsidR="002607CE">
          <w:rPr>
            <w:noProof/>
            <w:webHidden/>
          </w:rPr>
          <w:tab/>
        </w:r>
        <w:r w:rsidR="002607CE">
          <w:rPr>
            <w:noProof/>
            <w:webHidden/>
          </w:rPr>
          <w:fldChar w:fldCharType="begin"/>
        </w:r>
        <w:r w:rsidR="002607CE">
          <w:rPr>
            <w:noProof/>
            <w:webHidden/>
          </w:rPr>
          <w:instrText xml:space="preserve"> PAGEREF _Toc103272038 \h </w:instrText>
        </w:r>
        <w:r w:rsidR="002607CE">
          <w:rPr>
            <w:noProof/>
            <w:webHidden/>
          </w:rPr>
        </w:r>
        <w:r w:rsidR="002607CE">
          <w:rPr>
            <w:noProof/>
            <w:webHidden/>
          </w:rPr>
          <w:fldChar w:fldCharType="separate"/>
        </w:r>
        <w:r w:rsidR="00FB446B">
          <w:rPr>
            <w:noProof/>
            <w:webHidden/>
          </w:rPr>
          <w:t>16</w:t>
        </w:r>
        <w:r w:rsidR="002607CE">
          <w:rPr>
            <w:noProof/>
            <w:webHidden/>
          </w:rPr>
          <w:fldChar w:fldCharType="end"/>
        </w:r>
      </w:hyperlink>
    </w:p>
    <w:p w14:paraId="20455EFE" w14:textId="7C20379A" w:rsidR="002607CE" w:rsidRDefault="008D028A">
      <w:pPr>
        <w:pStyle w:val="TableofFigures"/>
        <w:tabs>
          <w:tab w:val="right" w:leader="dot" w:pos="9350"/>
        </w:tabs>
        <w:rPr>
          <w:rFonts w:eastAsiaTheme="minorEastAsia"/>
          <w:noProof/>
        </w:rPr>
      </w:pPr>
      <w:hyperlink w:anchor="_Toc103272039" w:history="1">
        <w:r w:rsidR="002607CE" w:rsidRPr="00523580">
          <w:rPr>
            <w:rStyle w:val="Hyperlink"/>
            <w:noProof/>
          </w:rPr>
          <w:t>Table 22 AXI SW1 M0 Addr (0x43C5_0040)</w:t>
        </w:r>
        <w:r w:rsidR="002607CE">
          <w:rPr>
            <w:noProof/>
            <w:webHidden/>
          </w:rPr>
          <w:tab/>
        </w:r>
        <w:r w:rsidR="002607CE">
          <w:rPr>
            <w:noProof/>
            <w:webHidden/>
          </w:rPr>
          <w:fldChar w:fldCharType="begin"/>
        </w:r>
        <w:r w:rsidR="002607CE">
          <w:rPr>
            <w:noProof/>
            <w:webHidden/>
          </w:rPr>
          <w:instrText xml:space="preserve"> PAGEREF _Toc103272039 \h </w:instrText>
        </w:r>
        <w:r w:rsidR="002607CE">
          <w:rPr>
            <w:noProof/>
            <w:webHidden/>
          </w:rPr>
        </w:r>
        <w:r w:rsidR="002607CE">
          <w:rPr>
            <w:noProof/>
            <w:webHidden/>
          </w:rPr>
          <w:fldChar w:fldCharType="separate"/>
        </w:r>
        <w:r w:rsidR="00FB446B">
          <w:rPr>
            <w:noProof/>
            <w:webHidden/>
          </w:rPr>
          <w:t>16</w:t>
        </w:r>
        <w:r w:rsidR="002607CE">
          <w:rPr>
            <w:noProof/>
            <w:webHidden/>
          </w:rPr>
          <w:fldChar w:fldCharType="end"/>
        </w:r>
      </w:hyperlink>
    </w:p>
    <w:p w14:paraId="205A0074" w14:textId="17290C48" w:rsidR="002607CE" w:rsidRDefault="008D028A">
      <w:pPr>
        <w:pStyle w:val="TableofFigures"/>
        <w:tabs>
          <w:tab w:val="right" w:leader="dot" w:pos="9350"/>
        </w:tabs>
        <w:rPr>
          <w:rFonts w:eastAsiaTheme="minorEastAsia"/>
          <w:noProof/>
        </w:rPr>
      </w:pPr>
      <w:hyperlink w:anchor="_Toc103272040" w:history="1">
        <w:r w:rsidR="002607CE" w:rsidRPr="00523580">
          <w:rPr>
            <w:rStyle w:val="Hyperlink"/>
            <w:noProof/>
          </w:rPr>
          <w:t>Table 23 AXI SW1 M1 Addr (0x43C5_0044)</w:t>
        </w:r>
        <w:r w:rsidR="002607CE">
          <w:rPr>
            <w:noProof/>
            <w:webHidden/>
          </w:rPr>
          <w:tab/>
        </w:r>
        <w:r w:rsidR="002607CE">
          <w:rPr>
            <w:noProof/>
            <w:webHidden/>
          </w:rPr>
          <w:fldChar w:fldCharType="begin"/>
        </w:r>
        <w:r w:rsidR="002607CE">
          <w:rPr>
            <w:noProof/>
            <w:webHidden/>
          </w:rPr>
          <w:instrText xml:space="preserve"> PAGEREF _Toc103272040 \h </w:instrText>
        </w:r>
        <w:r w:rsidR="002607CE">
          <w:rPr>
            <w:noProof/>
            <w:webHidden/>
          </w:rPr>
        </w:r>
        <w:r w:rsidR="002607CE">
          <w:rPr>
            <w:noProof/>
            <w:webHidden/>
          </w:rPr>
          <w:fldChar w:fldCharType="separate"/>
        </w:r>
        <w:r w:rsidR="00FB446B">
          <w:rPr>
            <w:noProof/>
            <w:webHidden/>
          </w:rPr>
          <w:t>16</w:t>
        </w:r>
        <w:r w:rsidR="002607CE">
          <w:rPr>
            <w:noProof/>
            <w:webHidden/>
          </w:rPr>
          <w:fldChar w:fldCharType="end"/>
        </w:r>
      </w:hyperlink>
    </w:p>
    <w:p w14:paraId="37D0353D" w14:textId="6193DF0A" w:rsidR="002607CE" w:rsidRDefault="008D028A">
      <w:pPr>
        <w:pStyle w:val="TableofFigures"/>
        <w:tabs>
          <w:tab w:val="right" w:leader="dot" w:pos="9350"/>
        </w:tabs>
        <w:rPr>
          <w:rFonts w:eastAsiaTheme="minorEastAsia"/>
          <w:noProof/>
        </w:rPr>
      </w:pPr>
      <w:hyperlink w:anchor="_Toc103272041" w:history="1">
        <w:r w:rsidR="002607CE" w:rsidRPr="00523580">
          <w:rPr>
            <w:rStyle w:val="Hyperlink"/>
            <w:noProof/>
          </w:rPr>
          <w:t>Table 24 AXI SW2 Control Register (0x43C6_0000)</w:t>
        </w:r>
        <w:r w:rsidR="002607CE">
          <w:rPr>
            <w:noProof/>
            <w:webHidden/>
          </w:rPr>
          <w:tab/>
        </w:r>
        <w:r w:rsidR="002607CE">
          <w:rPr>
            <w:noProof/>
            <w:webHidden/>
          </w:rPr>
          <w:fldChar w:fldCharType="begin"/>
        </w:r>
        <w:r w:rsidR="002607CE">
          <w:rPr>
            <w:noProof/>
            <w:webHidden/>
          </w:rPr>
          <w:instrText xml:space="preserve"> PAGEREF _Toc103272041 \h </w:instrText>
        </w:r>
        <w:r w:rsidR="002607CE">
          <w:rPr>
            <w:noProof/>
            <w:webHidden/>
          </w:rPr>
        </w:r>
        <w:r w:rsidR="002607CE">
          <w:rPr>
            <w:noProof/>
            <w:webHidden/>
          </w:rPr>
          <w:fldChar w:fldCharType="separate"/>
        </w:r>
        <w:r w:rsidR="00FB446B">
          <w:rPr>
            <w:noProof/>
            <w:webHidden/>
          </w:rPr>
          <w:t>16</w:t>
        </w:r>
        <w:r w:rsidR="002607CE">
          <w:rPr>
            <w:noProof/>
            <w:webHidden/>
          </w:rPr>
          <w:fldChar w:fldCharType="end"/>
        </w:r>
      </w:hyperlink>
    </w:p>
    <w:p w14:paraId="4997297F" w14:textId="3A09227A" w:rsidR="002607CE" w:rsidRDefault="008D028A">
      <w:pPr>
        <w:pStyle w:val="TableofFigures"/>
        <w:tabs>
          <w:tab w:val="right" w:leader="dot" w:pos="9350"/>
        </w:tabs>
        <w:rPr>
          <w:rFonts w:eastAsiaTheme="minorEastAsia"/>
          <w:noProof/>
        </w:rPr>
      </w:pPr>
      <w:hyperlink w:anchor="_Toc103272042" w:history="1">
        <w:r w:rsidR="002607CE" w:rsidRPr="00523580">
          <w:rPr>
            <w:rStyle w:val="Hyperlink"/>
            <w:noProof/>
          </w:rPr>
          <w:t>Table 25 AXI SW2 M0 Addr (0x43C6_0040)</w:t>
        </w:r>
        <w:r w:rsidR="002607CE">
          <w:rPr>
            <w:noProof/>
            <w:webHidden/>
          </w:rPr>
          <w:tab/>
        </w:r>
        <w:r w:rsidR="002607CE">
          <w:rPr>
            <w:noProof/>
            <w:webHidden/>
          </w:rPr>
          <w:fldChar w:fldCharType="begin"/>
        </w:r>
        <w:r w:rsidR="002607CE">
          <w:rPr>
            <w:noProof/>
            <w:webHidden/>
          </w:rPr>
          <w:instrText xml:space="preserve"> PAGEREF _Toc103272042 \h </w:instrText>
        </w:r>
        <w:r w:rsidR="002607CE">
          <w:rPr>
            <w:noProof/>
            <w:webHidden/>
          </w:rPr>
        </w:r>
        <w:r w:rsidR="002607CE">
          <w:rPr>
            <w:noProof/>
            <w:webHidden/>
          </w:rPr>
          <w:fldChar w:fldCharType="separate"/>
        </w:r>
        <w:r w:rsidR="00FB446B">
          <w:rPr>
            <w:noProof/>
            <w:webHidden/>
          </w:rPr>
          <w:t>16</w:t>
        </w:r>
        <w:r w:rsidR="002607CE">
          <w:rPr>
            <w:noProof/>
            <w:webHidden/>
          </w:rPr>
          <w:fldChar w:fldCharType="end"/>
        </w:r>
      </w:hyperlink>
    </w:p>
    <w:p w14:paraId="471FB9CA" w14:textId="3DF9B8F8" w:rsidR="002607CE" w:rsidRDefault="008D028A">
      <w:pPr>
        <w:pStyle w:val="TableofFigures"/>
        <w:tabs>
          <w:tab w:val="right" w:leader="dot" w:pos="9350"/>
        </w:tabs>
        <w:rPr>
          <w:rFonts w:eastAsiaTheme="minorEastAsia"/>
          <w:noProof/>
        </w:rPr>
      </w:pPr>
      <w:hyperlink w:anchor="_Toc103272043" w:history="1">
        <w:r w:rsidR="002607CE" w:rsidRPr="00523580">
          <w:rPr>
            <w:rStyle w:val="Hyperlink"/>
            <w:noProof/>
          </w:rPr>
          <w:t>Table 26 AXI SW2 M1 Addr (0x43C6_0044)</w:t>
        </w:r>
        <w:r w:rsidR="002607CE">
          <w:rPr>
            <w:noProof/>
            <w:webHidden/>
          </w:rPr>
          <w:tab/>
        </w:r>
        <w:r w:rsidR="002607CE">
          <w:rPr>
            <w:noProof/>
            <w:webHidden/>
          </w:rPr>
          <w:fldChar w:fldCharType="begin"/>
        </w:r>
        <w:r w:rsidR="002607CE">
          <w:rPr>
            <w:noProof/>
            <w:webHidden/>
          </w:rPr>
          <w:instrText xml:space="preserve"> PAGEREF _Toc103272043 \h </w:instrText>
        </w:r>
        <w:r w:rsidR="002607CE">
          <w:rPr>
            <w:noProof/>
            <w:webHidden/>
          </w:rPr>
        </w:r>
        <w:r w:rsidR="002607CE">
          <w:rPr>
            <w:noProof/>
            <w:webHidden/>
          </w:rPr>
          <w:fldChar w:fldCharType="separate"/>
        </w:r>
        <w:r w:rsidR="00FB446B">
          <w:rPr>
            <w:noProof/>
            <w:webHidden/>
          </w:rPr>
          <w:t>16</w:t>
        </w:r>
        <w:r w:rsidR="002607CE">
          <w:rPr>
            <w:noProof/>
            <w:webHidden/>
          </w:rPr>
          <w:fldChar w:fldCharType="end"/>
        </w:r>
      </w:hyperlink>
    </w:p>
    <w:p w14:paraId="27274D41" w14:textId="3383F65B" w:rsidR="002607CE" w:rsidRDefault="008D028A">
      <w:pPr>
        <w:pStyle w:val="TableofFigures"/>
        <w:tabs>
          <w:tab w:val="right" w:leader="dot" w:pos="9350"/>
        </w:tabs>
        <w:rPr>
          <w:rFonts w:eastAsiaTheme="minorEastAsia"/>
          <w:noProof/>
        </w:rPr>
      </w:pPr>
      <w:hyperlink w:anchor="_Toc103272044" w:history="1">
        <w:r w:rsidR="002607CE" w:rsidRPr="00523580">
          <w:rPr>
            <w:rStyle w:val="Hyperlink"/>
            <w:noProof/>
          </w:rPr>
          <w:t>Table 27 AXI SW3 Control Register (0x43C7_0000)</w:t>
        </w:r>
        <w:r w:rsidR="002607CE">
          <w:rPr>
            <w:noProof/>
            <w:webHidden/>
          </w:rPr>
          <w:tab/>
        </w:r>
        <w:r w:rsidR="002607CE">
          <w:rPr>
            <w:noProof/>
            <w:webHidden/>
          </w:rPr>
          <w:fldChar w:fldCharType="begin"/>
        </w:r>
        <w:r w:rsidR="002607CE">
          <w:rPr>
            <w:noProof/>
            <w:webHidden/>
          </w:rPr>
          <w:instrText xml:space="preserve"> PAGEREF _Toc103272044 \h </w:instrText>
        </w:r>
        <w:r w:rsidR="002607CE">
          <w:rPr>
            <w:noProof/>
            <w:webHidden/>
          </w:rPr>
        </w:r>
        <w:r w:rsidR="002607CE">
          <w:rPr>
            <w:noProof/>
            <w:webHidden/>
          </w:rPr>
          <w:fldChar w:fldCharType="separate"/>
        </w:r>
        <w:r w:rsidR="00FB446B">
          <w:rPr>
            <w:noProof/>
            <w:webHidden/>
          </w:rPr>
          <w:t>17</w:t>
        </w:r>
        <w:r w:rsidR="002607CE">
          <w:rPr>
            <w:noProof/>
            <w:webHidden/>
          </w:rPr>
          <w:fldChar w:fldCharType="end"/>
        </w:r>
      </w:hyperlink>
    </w:p>
    <w:p w14:paraId="29CB8C68" w14:textId="4928F57B" w:rsidR="002607CE" w:rsidRDefault="008D028A">
      <w:pPr>
        <w:pStyle w:val="TableofFigures"/>
        <w:tabs>
          <w:tab w:val="right" w:leader="dot" w:pos="9350"/>
        </w:tabs>
        <w:rPr>
          <w:rFonts w:eastAsiaTheme="minorEastAsia"/>
          <w:noProof/>
        </w:rPr>
      </w:pPr>
      <w:hyperlink w:anchor="_Toc103272045" w:history="1">
        <w:r w:rsidR="002607CE" w:rsidRPr="00523580">
          <w:rPr>
            <w:rStyle w:val="Hyperlink"/>
            <w:noProof/>
          </w:rPr>
          <w:t>Table 28 AXI SW3 M0 Addr (0x43C7_0040)</w:t>
        </w:r>
        <w:r w:rsidR="002607CE">
          <w:rPr>
            <w:noProof/>
            <w:webHidden/>
          </w:rPr>
          <w:tab/>
        </w:r>
        <w:r w:rsidR="002607CE">
          <w:rPr>
            <w:noProof/>
            <w:webHidden/>
          </w:rPr>
          <w:fldChar w:fldCharType="begin"/>
        </w:r>
        <w:r w:rsidR="002607CE">
          <w:rPr>
            <w:noProof/>
            <w:webHidden/>
          </w:rPr>
          <w:instrText xml:space="preserve"> PAGEREF _Toc103272045 \h </w:instrText>
        </w:r>
        <w:r w:rsidR="002607CE">
          <w:rPr>
            <w:noProof/>
            <w:webHidden/>
          </w:rPr>
        </w:r>
        <w:r w:rsidR="002607CE">
          <w:rPr>
            <w:noProof/>
            <w:webHidden/>
          </w:rPr>
          <w:fldChar w:fldCharType="separate"/>
        </w:r>
        <w:r w:rsidR="00FB446B">
          <w:rPr>
            <w:noProof/>
            <w:webHidden/>
          </w:rPr>
          <w:t>17</w:t>
        </w:r>
        <w:r w:rsidR="002607CE">
          <w:rPr>
            <w:noProof/>
            <w:webHidden/>
          </w:rPr>
          <w:fldChar w:fldCharType="end"/>
        </w:r>
      </w:hyperlink>
    </w:p>
    <w:p w14:paraId="00D64ACD" w14:textId="120998EF" w:rsidR="002607CE" w:rsidRDefault="008D028A">
      <w:pPr>
        <w:pStyle w:val="TableofFigures"/>
        <w:tabs>
          <w:tab w:val="right" w:leader="dot" w:pos="9350"/>
        </w:tabs>
        <w:rPr>
          <w:rFonts w:eastAsiaTheme="minorEastAsia"/>
          <w:noProof/>
        </w:rPr>
      </w:pPr>
      <w:hyperlink w:anchor="_Toc103272046" w:history="1">
        <w:r w:rsidR="002607CE" w:rsidRPr="00523580">
          <w:rPr>
            <w:rStyle w:val="Hyperlink"/>
            <w:noProof/>
          </w:rPr>
          <w:t xml:space="preserve">Table 29 </w:t>
        </w:r>
        <w:r w:rsidR="002607CE" w:rsidRPr="00523580">
          <w:rPr>
            <w:rStyle w:val="Hyperlink"/>
            <w:rFonts w:cstheme="minorHAnsi"/>
            <w:noProof/>
          </w:rPr>
          <w:t>DMA Registers (0x4040_0000) - (0x4040_0058)</w:t>
        </w:r>
        <w:r w:rsidR="002607CE">
          <w:rPr>
            <w:noProof/>
            <w:webHidden/>
          </w:rPr>
          <w:tab/>
        </w:r>
        <w:r w:rsidR="002607CE">
          <w:rPr>
            <w:noProof/>
            <w:webHidden/>
          </w:rPr>
          <w:fldChar w:fldCharType="begin"/>
        </w:r>
        <w:r w:rsidR="002607CE">
          <w:rPr>
            <w:noProof/>
            <w:webHidden/>
          </w:rPr>
          <w:instrText xml:space="preserve"> PAGEREF _Toc103272046 \h </w:instrText>
        </w:r>
        <w:r w:rsidR="002607CE">
          <w:rPr>
            <w:noProof/>
            <w:webHidden/>
          </w:rPr>
        </w:r>
        <w:r w:rsidR="002607CE">
          <w:rPr>
            <w:noProof/>
            <w:webHidden/>
          </w:rPr>
          <w:fldChar w:fldCharType="separate"/>
        </w:r>
        <w:r w:rsidR="00FB446B">
          <w:rPr>
            <w:noProof/>
            <w:webHidden/>
          </w:rPr>
          <w:t>17</w:t>
        </w:r>
        <w:r w:rsidR="002607CE">
          <w:rPr>
            <w:noProof/>
            <w:webHidden/>
          </w:rPr>
          <w:fldChar w:fldCharType="end"/>
        </w:r>
      </w:hyperlink>
    </w:p>
    <w:p w14:paraId="380045DB" w14:textId="579A75ED" w:rsidR="002607CE" w:rsidRDefault="008D028A">
      <w:pPr>
        <w:pStyle w:val="TableofFigures"/>
        <w:tabs>
          <w:tab w:val="right" w:leader="dot" w:pos="9350"/>
        </w:tabs>
        <w:rPr>
          <w:rFonts w:eastAsiaTheme="minorEastAsia"/>
          <w:noProof/>
        </w:rPr>
      </w:pPr>
      <w:hyperlink w:anchor="_Toc103272047" w:history="1">
        <w:r w:rsidR="002607CE" w:rsidRPr="00523580">
          <w:rPr>
            <w:rStyle w:val="Hyperlink"/>
            <w:noProof/>
          </w:rPr>
          <w:t>Table 30 Utilization</w:t>
        </w:r>
        <w:r w:rsidR="002607CE">
          <w:rPr>
            <w:noProof/>
            <w:webHidden/>
          </w:rPr>
          <w:tab/>
        </w:r>
        <w:r w:rsidR="002607CE">
          <w:rPr>
            <w:noProof/>
            <w:webHidden/>
          </w:rPr>
          <w:fldChar w:fldCharType="begin"/>
        </w:r>
        <w:r w:rsidR="002607CE">
          <w:rPr>
            <w:noProof/>
            <w:webHidden/>
          </w:rPr>
          <w:instrText xml:space="preserve"> PAGEREF _Toc103272047 \h </w:instrText>
        </w:r>
        <w:r w:rsidR="002607CE">
          <w:rPr>
            <w:noProof/>
            <w:webHidden/>
          </w:rPr>
        </w:r>
        <w:r w:rsidR="002607CE">
          <w:rPr>
            <w:noProof/>
            <w:webHidden/>
          </w:rPr>
          <w:fldChar w:fldCharType="separate"/>
        </w:r>
        <w:r w:rsidR="00FB446B">
          <w:rPr>
            <w:noProof/>
            <w:webHidden/>
          </w:rPr>
          <w:t>23</w:t>
        </w:r>
        <w:r w:rsidR="002607CE">
          <w:rPr>
            <w:noProof/>
            <w:webHidden/>
          </w:rPr>
          <w:fldChar w:fldCharType="end"/>
        </w:r>
      </w:hyperlink>
    </w:p>
    <w:p w14:paraId="7D84C2EA" w14:textId="46C6FCE2" w:rsidR="002607CE" w:rsidRDefault="008D028A">
      <w:pPr>
        <w:pStyle w:val="TableofFigures"/>
        <w:tabs>
          <w:tab w:val="right" w:leader="dot" w:pos="9350"/>
        </w:tabs>
        <w:rPr>
          <w:rFonts w:eastAsiaTheme="minorEastAsia"/>
          <w:noProof/>
        </w:rPr>
      </w:pPr>
      <w:hyperlink w:anchor="_Toc103272048" w:history="1">
        <w:r w:rsidR="002607CE" w:rsidRPr="00523580">
          <w:rPr>
            <w:rStyle w:val="Hyperlink"/>
            <w:noProof/>
          </w:rPr>
          <w:t>Table 31 Timing and Power</w:t>
        </w:r>
        <w:r w:rsidR="002607CE">
          <w:rPr>
            <w:noProof/>
            <w:webHidden/>
          </w:rPr>
          <w:tab/>
        </w:r>
        <w:r w:rsidR="002607CE">
          <w:rPr>
            <w:noProof/>
            <w:webHidden/>
          </w:rPr>
          <w:fldChar w:fldCharType="begin"/>
        </w:r>
        <w:r w:rsidR="002607CE">
          <w:rPr>
            <w:noProof/>
            <w:webHidden/>
          </w:rPr>
          <w:instrText xml:space="preserve"> PAGEREF _Toc103272048 \h </w:instrText>
        </w:r>
        <w:r w:rsidR="002607CE">
          <w:rPr>
            <w:noProof/>
            <w:webHidden/>
          </w:rPr>
        </w:r>
        <w:r w:rsidR="002607CE">
          <w:rPr>
            <w:noProof/>
            <w:webHidden/>
          </w:rPr>
          <w:fldChar w:fldCharType="separate"/>
        </w:r>
        <w:r w:rsidR="00FB446B">
          <w:rPr>
            <w:noProof/>
            <w:webHidden/>
          </w:rPr>
          <w:t>23</w:t>
        </w:r>
        <w:r w:rsidR="002607CE">
          <w:rPr>
            <w:noProof/>
            <w:webHidden/>
          </w:rPr>
          <w:fldChar w:fldCharType="end"/>
        </w:r>
      </w:hyperlink>
    </w:p>
    <w:p w14:paraId="1F8EF51E" w14:textId="693686F0" w:rsidR="00760CB0" w:rsidRPr="008702F1" w:rsidRDefault="00760CB0">
      <w:r>
        <w:fldChar w:fldCharType="end"/>
      </w:r>
    </w:p>
    <w:p w14:paraId="555A8225" w14:textId="0C3FB6E3" w:rsidR="0084199C" w:rsidRPr="002607CE" w:rsidRDefault="002607CE" w:rsidP="002607CE">
      <w:pPr>
        <w:rPr>
          <w:rFonts w:asciiTheme="majorHAnsi" w:eastAsiaTheme="majorEastAsia" w:hAnsiTheme="majorHAnsi" w:cstheme="majorBidi"/>
          <w:color w:val="2F5496" w:themeColor="accent1" w:themeShade="BF"/>
          <w:sz w:val="32"/>
          <w:szCs w:val="32"/>
        </w:rPr>
      </w:pPr>
      <w:r>
        <w:br w:type="page"/>
      </w:r>
    </w:p>
    <w:p w14:paraId="1E140177" w14:textId="34503743" w:rsidR="000F0C8C" w:rsidRDefault="000F0C8C" w:rsidP="000F0C8C">
      <w:pPr>
        <w:pStyle w:val="Heading1"/>
      </w:pPr>
      <w:bookmarkStart w:id="0" w:name="_Toc103347729"/>
      <w:r>
        <w:lastRenderedPageBreak/>
        <w:t>Description</w:t>
      </w:r>
      <w:bookmarkEnd w:id="0"/>
    </w:p>
    <w:p w14:paraId="663B0B50" w14:textId="022DF7A0" w:rsidR="00C147A5" w:rsidRDefault="00C147A5" w:rsidP="00C147A5"/>
    <w:p w14:paraId="38815665" w14:textId="7E7462D0" w:rsidR="00C147A5" w:rsidRPr="00C147A5" w:rsidRDefault="00C147A5" w:rsidP="00C147A5">
      <w:r>
        <w:t xml:space="preserve">The Gyro tester FPGA device is a validation platform </w:t>
      </w:r>
      <w:r w:rsidR="007D3B6C">
        <w:t xml:space="preserve">using </w:t>
      </w:r>
      <w:r>
        <w:t xml:space="preserve">specifically designed to test the features of the Gyro2 ASIC by CSS. The device should be able to source and capture data on the high speed serial interface of the Gyro2 ASIC. Both sourced and captured data should be kept in the on board DDR3 of the Gyro tester system. It should also interface the custom SPI like programming interface of the Gyro2 ASIC. </w:t>
      </w:r>
      <w:r w:rsidR="007D3B6C">
        <w:t xml:space="preserve">The Gyro tester FPGA uses the Digilent Zedboard with the Xilinx Zynq XC7Z020 fpga device. This has the </w:t>
      </w:r>
      <w:r w:rsidR="00FD1763">
        <w:t xml:space="preserve">advantage of using the standard </w:t>
      </w:r>
      <w:r w:rsidR="00FD1763" w:rsidRPr="00FD1763">
        <w:t>ANSI/VITA 57.1 FPGA Mezzanine Card (FMC)</w:t>
      </w:r>
      <w:r w:rsidR="00FD1763">
        <w:t xml:space="preserve">. A 68-pin low pin count (LPC) connector. Using this interface, a daughterboard can be easily created for ASIC socketed testing. </w:t>
      </w:r>
    </w:p>
    <w:p w14:paraId="2A6A631C" w14:textId="30B24259" w:rsidR="00C147A5" w:rsidRDefault="00C147A5" w:rsidP="00B4761E">
      <w:pPr>
        <w:pStyle w:val="Heading1"/>
      </w:pPr>
      <w:bookmarkStart w:id="1" w:name="_Toc103347730"/>
      <w:r>
        <w:t>Features</w:t>
      </w:r>
      <w:bookmarkEnd w:id="1"/>
    </w:p>
    <w:p w14:paraId="299D6A31" w14:textId="277268BC" w:rsidR="00C147A5" w:rsidRDefault="00C147A5" w:rsidP="00C147A5">
      <w:pPr>
        <w:pStyle w:val="ListParagraph"/>
        <w:numPr>
          <w:ilvl w:val="0"/>
          <w:numId w:val="1"/>
        </w:numPr>
      </w:pPr>
      <w:r>
        <w:t>Provides a 48K by 16bit word transmit buffer for sourcing data into the Gyro2 ASIC</w:t>
      </w:r>
    </w:p>
    <w:p w14:paraId="16D29113" w14:textId="59A10D40" w:rsidR="00C147A5" w:rsidRDefault="00C147A5" w:rsidP="00C147A5">
      <w:pPr>
        <w:pStyle w:val="ListParagraph"/>
        <w:numPr>
          <w:ilvl w:val="0"/>
          <w:numId w:val="1"/>
        </w:numPr>
      </w:pPr>
      <w:r>
        <w:t>Provides a 48K by 16bit word capture buffer for receiving back data from the Gyro2 ASIC</w:t>
      </w:r>
    </w:p>
    <w:p w14:paraId="128642F8" w14:textId="6A078655" w:rsidR="00C147A5" w:rsidRDefault="00C147A5" w:rsidP="00C147A5">
      <w:pPr>
        <w:pStyle w:val="ListParagraph"/>
        <w:numPr>
          <w:ilvl w:val="0"/>
          <w:numId w:val="1"/>
        </w:numPr>
      </w:pPr>
      <w:r>
        <w:t>Provides a simple Register to SPI interface for both sourcing and capturing SPI communications to the Gyro2 ASIC.</w:t>
      </w:r>
    </w:p>
    <w:p w14:paraId="3DB94A90" w14:textId="3E02FF93" w:rsidR="008D2130" w:rsidRDefault="008D2130" w:rsidP="00C147A5">
      <w:pPr>
        <w:pStyle w:val="ListParagraph"/>
        <w:numPr>
          <w:ilvl w:val="0"/>
          <w:numId w:val="1"/>
        </w:numPr>
      </w:pPr>
      <w:r>
        <w:t>Uses the standard Xilinx AXI-DMA IP in direct memory access mode.</w:t>
      </w:r>
    </w:p>
    <w:p w14:paraId="14138C30" w14:textId="2D660953" w:rsidR="00FC1DA0" w:rsidRDefault="00FC1DA0" w:rsidP="00C147A5">
      <w:pPr>
        <w:pStyle w:val="ListParagraph"/>
        <w:numPr>
          <w:ilvl w:val="0"/>
          <w:numId w:val="1"/>
        </w:numPr>
      </w:pPr>
      <w:r>
        <w:t>Ability to turn off the outputs to avoid damaging the device under test during power up.</w:t>
      </w:r>
    </w:p>
    <w:p w14:paraId="18DCF958" w14:textId="14F1C2A4" w:rsidR="008D2130" w:rsidRDefault="008D2130" w:rsidP="00C147A5">
      <w:pPr>
        <w:pStyle w:val="ListParagraph"/>
        <w:numPr>
          <w:ilvl w:val="0"/>
          <w:numId w:val="1"/>
        </w:numPr>
      </w:pPr>
      <w:r>
        <w:t xml:space="preserve">Uses the Xilinx Zynq Processor for all communications and DMA access. </w:t>
      </w:r>
    </w:p>
    <w:p w14:paraId="0609782C" w14:textId="341AAC42" w:rsidR="00405FC1" w:rsidRDefault="00405FC1" w:rsidP="00C147A5">
      <w:pPr>
        <w:pStyle w:val="ListParagraph"/>
        <w:numPr>
          <w:ilvl w:val="0"/>
          <w:numId w:val="1"/>
        </w:numPr>
      </w:pPr>
      <w:r>
        <w:t>All internal data interfaces are AXI-S (AMBA Streaming interface)</w:t>
      </w:r>
    </w:p>
    <w:p w14:paraId="7E4F3863" w14:textId="1A802C90" w:rsidR="00405FC1" w:rsidRDefault="00405FC1" w:rsidP="00C147A5">
      <w:pPr>
        <w:pStyle w:val="ListParagraph"/>
        <w:numPr>
          <w:ilvl w:val="0"/>
          <w:numId w:val="1"/>
        </w:numPr>
      </w:pPr>
      <w:r>
        <w:t>All internal register access is controlled via the Zynq Processor over AXI4 interfaces</w:t>
      </w:r>
    </w:p>
    <w:p w14:paraId="16DC6A18" w14:textId="1DF95006" w:rsidR="00C147A5" w:rsidRDefault="00C147A5" w:rsidP="00C147A5">
      <w:pPr>
        <w:pStyle w:val="ListParagraph"/>
        <w:numPr>
          <w:ilvl w:val="0"/>
          <w:numId w:val="1"/>
        </w:numPr>
      </w:pPr>
      <w:r>
        <w:t>Implements various loopbacks for testing</w:t>
      </w:r>
    </w:p>
    <w:p w14:paraId="007FC948" w14:textId="4CFFF1DF" w:rsidR="00C147A5" w:rsidRDefault="00C147A5" w:rsidP="00C147A5">
      <w:pPr>
        <w:pStyle w:val="ListParagraph"/>
        <w:numPr>
          <w:ilvl w:val="0"/>
          <w:numId w:val="1"/>
        </w:numPr>
      </w:pPr>
      <w:r>
        <w:t xml:space="preserve">Implements </w:t>
      </w:r>
      <w:r w:rsidR="00F97352">
        <w:t xml:space="preserve">various </w:t>
      </w:r>
      <w:r>
        <w:t>internal test pattern for testing</w:t>
      </w:r>
    </w:p>
    <w:p w14:paraId="56AB95C2" w14:textId="7FEAAD8F" w:rsidR="00C147A5" w:rsidRPr="00C147A5" w:rsidRDefault="00C147A5" w:rsidP="00C147A5">
      <w:pPr>
        <w:pStyle w:val="ListParagraph"/>
        <w:numPr>
          <w:ilvl w:val="0"/>
          <w:numId w:val="1"/>
        </w:numPr>
      </w:pPr>
      <w:r>
        <w:t>Sample C code for various types of tests</w:t>
      </w:r>
      <w:r w:rsidR="008D2130">
        <w:t xml:space="preserve"> is provided.</w:t>
      </w:r>
      <w:r>
        <w:t xml:space="preserve"> </w:t>
      </w:r>
    </w:p>
    <w:p w14:paraId="668B3288" w14:textId="41FDD1B4" w:rsidR="000F0C8C" w:rsidRDefault="000F0C8C" w:rsidP="000F0C8C">
      <w:pPr>
        <w:pStyle w:val="Heading1"/>
      </w:pPr>
      <w:bookmarkStart w:id="2" w:name="_Toc103347731"/>
      <w:r>
        <w:t>Block Diagram</w:t>
      </w:r>
      <w:bookmarkEnd w:id="2"/>
    </w:p>
    <w:p w14:paraId="4C3B4B1E" w14:textId="7CEAED2F" w:rsidR="0025783F" w:rsidRDefault="0025783F" w:rsidP="0025783F">
      <w:pPr>
        <w:pStyle w:val="Caption"/>
        <w:keepNext/>
      </w:pPr>
      <w:bookmarkStart w:id="3" w:name="_Toc103272049"/>
      <w:r>
        <w:t xml:space="preserve">Figure </w:t>
      </w:r>
      <w:r>
        <w:fldChar w:fldCharType="begin"/>
      </w:r>
      <w:r>
        <w:instrText xml:space="preserve"> SEQ Figure \* ARABIC </w:instrText>
      </w:r>
      <w:r>
        <w:fldChar w:fldCharType="separate"/>
      </w:r>
      <w:r w:rsidR="00FB446B">
        <w:rPr>
          <w:noProof/>
        </w:rPr>
        <w:t>1</w:t>
      </w:r>
      <w:r>
        <w:fldChar w:fldCharType="end"/>
      </w:r>
      <w:r>
        <w:t xml:space="preserve"> Gyro Tester Block Diagram</w:t>
      </w:r>
      <w:bookmarkEnd w:id="3"/>
    </w:p>
    <w:p w14:paraId="23986C1C" w14:textId="51C28175" w:rsidR="000F0C8C" w:rsidRDefault="00F97352" w:rsidP="00E71BDA">
      <w:r>
        <w:object w:dxaOrig="17596" w:dyaOrig="7621" w14:anchorId="732D54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02.5pt" o:ole="">
            <v:imagedata r:id="rId9" o:title=""/>
          </v:shape>
          <o:OLEObject Type="Embed" ProgID="Visio.Drawing.15" ShapeID="_x0000_i1025" DrawAspect="Content" ObjectID="_1716873706" r:id="rId10"/>
        </w:object>
      </w:r>
    </w:p>
    <w:p w14:paraId="05B1C0CD" w14:textId="3B3FB97E" w:rsidR="000F0C8C" w:rsidRDefault="00084BC5" w:rsidP="000F0C8C">
      <w:pPr>
        <w:pStyle w:val="Heading1"/>
      </w:pPr>
      <w:bookmarkStart w:id="4" w:name="_Toc103347732"/>
      <w:r>
        <w:lastRenderedPageBreak/>
        <w:t>Transmit Data Path</w:t>
      </w:r>
      <w:bookmarkEnd w:id="4"/>
    </w:p>
    <w:p w14:paraId="16BBE959" w14:textId="3CDB7B04" w:rsidR="00084BC5" w:rsidRDefault="00DC798B" w:rsidP="00084BC5">
      <w:r>
        <w:t xml:space="preserve">The Transmit data path is responsible for fetching data from the DDR to the TX fifo buffer. Once the buffer is filled with 48K 16bit words it is then sent to the serializer found within the Bidir block. Serial data is sent out on the divided down MCK output clock. </w:t>
      </w:r>
    </w:p>
    <w:p w14:paraId="6C851E3D" w14:textId="559ECFD2" w:rsidR="00DC798B" w:rsidRDefault="00DC798B" w:rsidP="00084BC5">
      <w:r>
        <w:t xml:space="preserve">Serial </w:t>
      </w:r>
      <w:r w:rsidR="00913D8C">
        <w:t xml:space="preserve">TX </w:t>
      </w:r>
      <w:r>
        <w:t>data should look like the timing diagram below:</w:t>
      </w:r>
    </w:p>
    <w:p w14:paraId="7381DD1C" w14:textId="67583836" w:rsidR="00CA2A2F" w:rsidRDefault="00CA2A2F" w:rsidP="00CA2A2F">
      <w:pPr>
        <w:pStyle w:val="Caption"/>
        <w:keepNext/>
      </w:pPr>
      <w:bookmarkStart w:id="5" w:name="_Toc103272050"/>
      <w:r>
        <w:t xml:space="preserve">Figure </w:t>
      </w:r>
      <w:r>
        <w:fldChar w:fldCharType="begin"/>
      </w:r>
      <w:r>
        <w:instrText xml:space="preserve"> SEQ Figure \* ARABIC </w:instrText>
      </w:r>
      <w:r>
        <w:fldChar w:fldCharType="separate"/>
      </w:r>
      <w:r w:rsidR="00FB446B">
        <w:rPr>
          <w:noProof/>
        </w:rPr>
        <w:t>2</w:t>
      </w:r>
      <w:r>
        <w:fldChar w:fldCharType="end"/>
      </w:r>
      <w:r>
        <w:t xml:space="preserve"> Serial TX data timing diagram</w:t>
      </w:r>
      <w:bookmarkEnd w:id="5"/>
    </w:p>
    <w:p w14:paraId="1617A6EA" w14:textId="2AA9E989" w:rsidR="00DC798B" w:rsidRDefault="00256B48" w:rsidP="00084BC5">
      <w:r>
        <w:object w:dxaOrig="18931" w:dyaOrig="1891" w14:anchorId="0FA9FBF3">
          <v:shape id="_x0000_i1026" type="#_x0000_t75" style="width:467.5pt;height:47pt" o:ole="">
            <v:imagedata r:id="rId11" o:title=""/>
          </v:shape>
          <o:OLEObject Type="Embed" ProgID="Visio.Drawing.15" ShapeID="_x0000_i1026" DrawAspect="Content" ObjectID="_1716873707" r:id="rId12"/>
        </w:object>
      </w:r>
    </w:p>
    <w:p w14:paraId="50F17FD0" w14:textId="10993BA9" w:rsidR="00DC798B" w:rsidRDefault="0005764B" w:rsidP="00084BC5">
      <w:r>
        <w:t xml:space="preserve">For the actual implementation </w:t>
      </w:r>
      <w:r w:rsidR="000A2C72">
        <w:t>internally,</w:t>
      </w:r>
      <w:r>
        <w:t xml:space="preserve"> the data must go through a few transforms to work with the different IP and as a matter of convenience for loop back testing. The data is stored on the DDR as 16bit words, then the data is DMA packed at 32bit words. Also, the required output serial data is 48bit (3x16bit) words. For this </w:t>
      </w:r>
      <w:r w:rsidR="000A2C72">
        <w:t>reason,</w:t>
      </w:r>
      <w:r>
        <w:t xml:space="preserve"> the TX fifo buffer will output 48bit words. The following diagram illustrates the required transforms on the data. </w:t>
      </w:r>
    </w:p>
    <w:p w14:paraId="61926A7B" w14:textId="11D8305F" w:rsidR="005D399C" w:rsidRDefault="005D399C" w:rsidP="00084BC5">
      <w:r>
        <w:t xml:space="preserve">It should be noted that the memory requirement for the TX fifo buffer will be 2 instances of 24Kx16bit memories. The Xilinx compiler will most likely use </w:t>
      </w:r>
      <w:r w:rsidR="005875EF">
        <w:t>its</w:t>
      </w:r>
      <w:r>
        <w:t xml:space="preserve"> own block ram types to achieve this. </w:t>
      </w:r>
    </w:p>
    <w:p w14:paraId="23EB8133" w14:textId="1F8B2397" w:rsidR="00CA2A2F" w:rsidRDefault="00CA2A2F" w:rsidP="00CA2A2F">
      <w:pPr>
        <w:pStyle w:val="Caption"/>
        <w:keepNext/>
      </w:pPr>
      <w:bookmarkStart w:id="6" w:name="_Toc103272051"/>
      <w:r>
        <w:t xml:space="preserve">Figure </w:t>
      </w:r>
      <w:r>
        <w:fldChar w:fldCharType="begin"/>
      </w:r>
      <w:r>
        <w:instrText xml:space="preserve"> SEQ Figure \* ARABIC </w:instrText>
      </w:r>
      <w:r>
        <w:fldChar w:fldCharType="separate"/>
      </w:r>
      <w:r w:rsidR="00FB446B">
        <w:rPr>
          <w:noProof/>
        </w:rPr>
        <w:t>3</w:t>
      </w:r>
      <w:r>
        <w:fldChar w:fldCharType="end"/>
      </w:r>
      <w:r>
        <w:t xml:space="preserve"> TX Data Transformations</w:t>
      </w:r>
      <w:bookmarkEnd w:id="6"/>
    </w:p>
    <w:p w14:paraId="179BBB1B" w14:textId="5F5E786A" w:rsidR="0005764B" w:rsidRDefault="0098716E" w:rsidP="00084BC5">
      <w:r>
        <w:object w:dxaOrig="14806" w:dyaOrig="10831" w14:anchorId="222C4820">
          <v:shape id="_x0000_i1027" type="#_x0000_t75" style="width:428pt;height:314pt" o:ole="">
            <v:imagedata r:id="rId13" o:title=""/>
          </v:shape>
          <o:OLEObject Type="Embed" ProgID="Visio.Drawing.15" ShapeID="_x0000_i1027" DrawAspect="Content" ObjectID="_1716873708" r:id="rId14"/>
        </w:object>
      </w:r>
    </w:p>
    <w:p w14:paraId="77822E28" w14:textId="77777777" w:rsidR="0005764B" w:rsidRDefault="0005764B" w:rsidP="00084BC5"/>
    <w:p w14:paraId="55537836" w14:textId="77777777" w:rsidR="0005764B" w:rsidRDefault="0005764B" w:rsidP="00084BC5"/>
    <w:p w14:paraId="3D7D41C0" w14:textId="7751B952" w:rsidR="00084BC5" w:rsidRDefault="00084BC5" w:rsidP="00084BC5">
      <w:pPr>
        <w:pStyle w:val="Heading1"/>
      </w:pPr>
      <w:bookmarkStart w:id="7" w:name="_Toc103347733"/>
      <w:r>
        <w:t>Receive Data Path</w:t>
      </w:r>
      <w:bookmarkEnd w:id="7"/>
    </w:p>
    <w:p w14:paraId="0B365C47" w14:textId="4283009D" w:rsidR="00913D8C" w:rsidRDefault="0088401E" w:rsidP="00913D8C">
      <w:r>
        <w:t xml:space="preserve">The receive data path is responsible for capturing the incoming </w:t>
      </w:r>
      <w:r w:rsidR="006F5332">
        <w:t>high-speed</w:t>
      </w:r>
      <w:r>
        <w:t xml:space="preserve"> serial data. Then storing it internally in the RX fifo buffer. Once the buffer indicated it is ready to the DMA, it will pack and transmit the data to the DDR in the form of 48K 16bit data. </w:t>
      </w:r>
      <w:r w:rsidR="00913D8C">
        <w:t xml:space="preserve">Serial data is captured out on the divided down MCK output clock. </w:t>
      </w:r>
    </w:p>
    <w:p w14:paraId="7703FBF0" w14:textId="4F57DA15" w:rsidR="006F5332" w:rsidRDefault="00913D8C" w:rsidP="00084BC5">
      <w:r>
        <w:t>Serial RX data should look like the timing diagram below</w:t>
      </w:r>
    </w:p>
    <w:p w14:paraId="0DA51869" w14:textId="5B3035CC" w:rsidR="00CA2A2F" w:rsidRDefault="00CA2A2F" w:rsidP="00CA2A2F">
      <w:pPr>
        <w:pStyle w:val="Caption"/>
        <w:keepNext/>
      </w:pPr>
      <w:bookmarkStart w:id="8" w:name="_Toc103272052"/>
      <w:r>
        <w:t xml:space="preserve">Figure </w:t>
      </w:r>
      <w:r>
        <w:fldChar w:fldCharType="begin"/>
      </w:r>
      <w:r>
        <w:instrText xml:space="preserve"> SEQ Figure \* ARABIC </w:instrText>
      </w:r>
      <w:r>
        <w:fldChar w:fldCharType="separate"/>
      </w:r>
      <w:r w:rsidR="00FB446B">
        <w:rPr>
          <w:noProof/>
        </w:rPr>
        <w:t>4</w:t>
      </w:r>
      <w:r>
        <w:fldChar w:fldCharType="end"/>
      </w:r>
      <w:r>
        <w:t xml:space="preserve"> Serial RX data timing diagram</w:t>
      </w:r>
      <w:bookmarkEnd w:id="8"/>
    </w:p>
    <w:p w14:paraId="657AB90B" w14:textId="3F1F1381" w:rsidR="006F5332" w:rsidRDefault="00413888" w:rsidP="00084BC5">
      <w:r>
        <w:object w:dxaOrig="18931" w:dyaOrig="1891" w14:anchorId="4E311C11">
          <v:shape id="_x0000_i1028" type="#_x0000_t75" style="width:467.5pt;height:47pt" o:ole="">
            <v:imagedata r:id="rId15" o:title=""/>
          </v:shape>
          <o:OLEObject Type="Embed" ProgID="Visio.Drawing.15" ShapeID="_x0000_i1028" DrawAspect="Content" ObjectID="_1716873709" r:id="rId16"/>
        </w:object>
      </w:r>
    </w:p>
    <w:p w14:paraId="5749E104" w14:textId="31D178FA" w:rsidR="00947F61" w:rsidRDefault="00947F61" w:rsidP="00084BC5">
      <w:r>
        <w:t>Much like the transmit side the receiver also must do a few transforms on the data to facilitate both the delivery across a packed 32bit DMA interface as well as implement testing loopbacks from the 48bit transmit path. The data flow will look like the following diagram:</w:t>
      </w:r>
    </w:p>
    <w:p w14:paraId="4DCC9400" w14:textId="6668EA7C" w:rsidR="00CA2A2F" w:rsidRDefault="00CA2A2F" w:rsidP="00CA2A2F">
      <w:pPr>
        <w:pStyle w:val="Caption"/>
        <w:keepNext/>
      </w:pPr>
      <w:bookmarkStart w:id="9" w:name="_Toc103272053"/>
      <w:r>
        <w:t xml:space="preserve">Figure </w:t>
      </w:r>
      <w:r>
        <w:fldChar w:fldCharType="begin"/>
      </w:r>
      <w:r>
        <w:instrText xml:space="preserve"> SEQ Figure \* ARABIC </w:instrText>
      </w:r>
      <w:r>
        <w:fldChar w:fldCharType="separate"/>
      </w:r>
      <w:r w:rsidR="00FB446B">
        <w:rPr>
          <w:noProof/>
        </w:rPr>
        <w:t>5</w:t>
      </w:r>
      <w:r>
        <w:fldChar w:fldCharType="end"/>
      </w:r>
      <w:r>
        <w:t xml:space="preserve"> RX Data Transformations</w:t>
      </w:r>
      <w:bookmarkEnd w:id="9"/>
    </w:p>
    <w:p w14:paraId="3A7C0B18" w14:textId="4EE66AE6" w:rsidR="00947F61" w:rsidRDefault="009B2616" w:rsidP="00084BC5">
      <w:r>
        <w:object w:dxaOrig="15796" w:dyaOrig="9406" w14:anchorId="58707A94">
          <v:shape id="_x0000_i1029" type="#_x0000_t75" style="width:428pt;height:255pt" o:ole="">
            <v:imagedata r:id="rId17" o:title=""/>
          </v:shape>
          <o:OLEObject Type="Embed" ProgID="Visio.Drawing.15" ShapeID="_x0000_i1029" DrawAspect="Content" ObjectID="_1716873710" r:id="rId18"/>
        </w:object>
      </w:r>
    </w:p>
    <w:p w14:paraId="133B2744" w14:textId="77777777" w:rsidR="00947F61" w:rsidRDefault="00947F61" w:rsidP="00084BC5"/>
    <w:p w14:paraId="3512B35C" w14:textId="16BF61E1" w:rsidR="00947F61" w:rsidRDefault="008F4A3F" w:rsidP="00084BC5">
      <w:r>
        <w:t xml:space="preserve">From this we can see that the actual memory requirements of the RX path are 8 instances of 8K x 16bit memories. It is assumed that Xilinx compiler will choose its own block memory devices for these elements. Although it would not matter if it decided to use a sea of flops either. </w:t>
      </w:r>
    </w:p>
    <w:p w14:paraId="471AAC1C" w14:textId="654990ED" w:rsidR="005A1123" w:rsidRDefault="005A1123" w:rsidP="00084BC5"/>
    <w:p w14:paraId="76AD0668" w14:textId="77777777" w:rsidR="005A1123" w:rsidRDefault="005A1123" w:rsidP="005A1123">
      <w:pPr>
        <w:pStyle w:val="Heading1"/>
      </w:pPr>
      <w:bookmarkStart w:id="10" w:name="_Toc103347637"/>
      <w:bookmarkStart w:id="11" w:name="_Toc103347734"/>
      <w:r>
        <w:lastRenderedPageBreak/>
        <w:t>RXBYP Feature</w:t>
      </w:r>
      <w:bookmarkEnd w:id="10"/>
      <w:bookmarkEnd w:id="11"/>
      <w:r>
        <w:t xml:space="preserve"> </w:t>
      </w:r>
    </w:p>
    <w:p w14:paraId="66DBB30C" w14:textId="77777777" w:rsidR="005A1123" w:rsidRDefault="005A1123" w:rsidP="005A1123">
      <w:r>
        <w:t xml:space="preserve">For a more flexible way to collect different size data sets a RX Bypass was added to the design. This will bypass the RX Buffer memory and allow direct streaming of any size data set to the DDR. Once the bypass is set via the registers you must also set the max_byte_len (see the rx fifo register 2). This value is the expect packet size expressed in bytes. Just Note that the DMA has a similar setting as well. To avoid errors the rx length must be equal to or less than the length set in the DMA. IF you go over the DMA will go into a bad state. </w:t>
      </w:r>
    </w:p>
    <w:p w14:paraId="1570C986" w14:textId="77777777" w:rsidR="005A1123" w:rsidRDefault="005A1123" w:rsidP="005A1123">
      <w:r>
        <w:t>Also provided with the C code is a standalone script to deinterleave the RX bypass data. As without the use of the RX memory the data comes out interleaved. This script expects the data to be in a file called gyro_data.txt. See the testcase_src directory for an example.</w:t>
      </w:r>
    </w:p>
    <w:p w14:paraId="5249BD5F" w14:textId="77777777" w:rsidR="005A1123" w:rsidRDefault="005A1123" w:rsidP="00084BC5"/>
    <w:p w14:paraId="5BACE77B" w14:textId="405CFF73" w:rsidR="00084BC5" w:rsidRDefault="00084BC5" w:rsidP="00084BC5">
      <w:pPr>
        <w:pStyle w:val="Heading1"/>
      </w:pPr>
      <w:bookmarkStart w:id="12" w:name="_Toc103347735"/>
      <w:r>
        <w:t>SPI Register Interface</w:t>
      </w:r>
      <w:bookmarkEnd w:id="12"/>
    </w:p>
    <w:p w14:paraId="4AC0BD1D" w14:textId="49668DC6" w:rsidR="00B409A9" w:rsidRDefault="00B409A9" w:rsidP="00B409A9">
      <w:r>
        <w:t xml:space="preserve">The SPI interface is a custom implementation of the SPI protocol. It should </w:t>
      </w:r>
      <w:r w:rsidR="00530E8A">
        <w:t>follow</w:t>
      </w:r>
      <w:r>
        <w:t xml:space="preserve"> the below timing diagram:</w:t>
      </w:r>
    </w:p>
    <w:p w14:paraId="3D639D99" w14:textId="36B886FA" w:rsidR="009F23DB" w:rsidRDefault="009F23DB" w:rsidP="009F23DB">
      <w:pPr>
        <w:pStyle w:val="Caption"/>
        <w:keepNext/>
      </w:pPr>
      <w:bookmarkStart w:id="13" w:name="_Toc103272054"/>
      <w:r>
        <w:t xml:space="preserve">Figure </w:t>
      </w:r>
      <w:r>
        <w:fldChar w:fldCharType="begin"/>
      </w:r>
      <w:r>
        <w:instrText xml:space="preserve"> SEQ Figure \* ARABIC </w:instrText>
      </w:r>
      <w:r>
        <w:fldChar w:fldCharType="separate"/>
      </w:r>
      <w:r w:rsidR="00FB446B">
        <w:rPr>
          <w:noProof/>
        </w:rPr>
        <w:t>6</w:t>
      </w:r>
      <w:r>
        <w:fldChar w:fldCharType="end"/>
      </w:r>
      <w:r>
        <w:t xml:space="preserve"> SPI serial register interface</w:t>
      </w:r>
      <w:bookmarkEnd w:id="13"/>
    </w:p>
    <w:p w14:paraId="3429DD4D" w14:textId="17219817" w:rsidR="00530E8A" w:rsidRDefault="00530E8A" w:rsidP="00B409A9">
      <w:r>
        <w:object w:dxaOrig="10651" w:dyaOrig="2040" w14:anchorId="761C9EDE">
          <v:shape id="_x0000_i1030" type="#_x0000_t75" style="width:467.5pt;height:89.5pt" o:ole="">
            <v:imagedata r:id="rId19" o:title=""/>
          </v:shape>
          <o:OLEObject Type="Embed" ProgID="Visio.Drawing.15" ShapeID="_x0000_i1030" DrawAspect="Content" ObjectID="_1716873711" r:id="rId20"/>
        </w:object>
      </w:r>
    </w:p>
    <w:p w14:paraId="7ED455F6" w14:textId="525DBD28" w:rsidR="00530E8A" w:rsidRPr="00B409A9" w:rsidRDefault="00530E8A" w:rsidP="00B409A9">
      <w:r>
        <w:t xml:space="preserve">Data is directly written via the register interface from the Zynq processor over AXI Lite. See the register description later in this document for more info. </w:t>
      </w:r>
    </w:p>
    <w:p w14:paraId="61CDCC7E" w14:textId="125EEC06" w:rsidR="000F0C8C" w:rsidRDefault="00F90474" w:rsidP="000F0C8C">
      <w:pPr>
        <w:pStyle w:val="Heading1"/>
      </w:pPr>
      <w:bookmarkStart w:id="14" w:name="_Toc103347736"/>
      <w:r>
        <w:t>Loopbacks</w:t>
      </w:r>
      <w:bookmarkEnd w:id="14"/>
    </w:p>
    <w:p w14:paraId="5E915E32" w14:textId="09AA800E" w:rsidR="00F90474" w:rsidRDefault="00F90474" w:rsidP="00F90474">
      <w:r>
        <w:t xml:space="preserve">The Gyro Tester design has been equipped with 3 functional loopback modes for help in testing the FPGA and the board before the ASIC is delivered. These implemented via internal AXI Switches provided by Xilinx IP. They can be turned on and off with their register interfaces accessed by AXI Lite with the Zynq processor. See the register description and sample code for more information on how to turn on and off the loopbacks. </w:t>
      </w:r>
    </w:p>
    <w:p w14:paraId="33BFDDE0" w14:textId="0BD4EDAD" w:rsidR="009F23DB" w:rsidRDefault="009F23DB" w:rsidP="009F23DB">
      <w:pPr>
        <w:pStyle w:val="Caption"/>
        <w:keepNext/>
      </w:pPr>
      <w:bookmarkStart w:id="15" w:name="_Toc103272055"/>
      <w:r>
        <w:lastRenderedPageBreak/>
        <w:t xml:space="preserve">Figure </w:t>
      </w:r>
      <w:r>
        <w:fldChar w:fldCharType="begin"/>
      </w:r>
      <w:r>
        <w:instrText xml:space="preserve"> SEQ Figure \* ARABIC </w:instrText>
      </w:r>
      <w:r>
        <w:fldChar w:fldCharType="separate"/>
      </w:r>
      <w:r w:rsidR="00FB446B">
        <w:rPr>
          <w:noProof/>
        </w:rPr>
        <w:t>7</w:t>
      </w:r>
      <w:r>
        <w:fldChar w:fldCharType="end"/>
      </w:r>
      <w:r>
        <w:t xml:space="preserve"> Loopbacks for testing</w:t>
      </w:r>
      <w:bookmarkEnd w:id="15"/>
    </w:p>
    <w:p w14:paraId="6CFF522E" w14:textId="3110F16F" w:rsidR="00F90474" w:rsidRDefault="00AB55A8" w:rsidP="00F90474">
      <w:r>
        <w:object w:dxaOrig="12406" w:dyaOrig="7621" w14:anchorId="5A408E01">
          <v:shape id="_x0000_i1031" type="#_x0000_t75" style="width:436.5pt;height:268pt" o:ole="">
            <v:imagedata r:id="rId21" o:title=""/>
          </v:shape>
          <o:OLEObject Type="Embed" ProgID="Visio.Drawing.15" ShapeID="_x0000_i1031" DrawAspect="Content" ObjectID="_1716873712" r:id="rId22"/>
        </w:object>
      </w:r>
    </w:p>
    <w:p w14:paraId="23DEFFD0" w14:textId="77777777" w:rsidR="00F90474" w:rsidRDefault="00F90474" w:rsidP="00F90474"/>
    <w:p w14:paraId="67374DF2" w14:textId="73919F27" w:rsidR="00F90474" w:rsidRDefault="003F4C90" w:rsidP="003F4C90">
      <w:pPr>
        <w:pStyle w:val="Heading1"/>
      </w:pPr>
      <w:bookmarkStart w:id="16" w:name="_Toc103347737"/>
      <w:r>
        <w:t>Test Patterns</w:t>
      </w:r>
      <w:bookmarkEnd w:id="16"/>
    </w:p>
    <w:p w14:paraId="34939826" w14:textId="78257BF9" w:rsidR="003F4C90" w:rsidRDefault="003F4C90" w:rsidP="003F4C90">
      <w:r>
        <w:t xml:space="preserve">Test patterns are internally generated counting patterns to prefill the </w:t>
      </w:r>
      <w:r w:rsidR="004F7859">
        <w:t xml:space="preserve">tx rx buffers or prefill the Shift Registers. </w:t>
      </w:r>
      <w:r>
        <w:t xml:space="preserve">This if for testing and debug. For the Transmit side if the test pattern is active the incoming tx data from the DMA in ignored and the tx buffer fifo is filled with a simple counting pattern. For the receive side the captured serial stream on the DRX is ignored and the rx buffer fifo is filled with a similar fixed counting pattern. </w:t>
      </w:r>
      <w:r w:rsidR="004F7859">
        <w:t xml:space="preserve">Similarly, for the shift registers the rx serial stream is ignored and patterns are injected at either the rx or tx. </w:t>
      </w:r>
      <w:r>
        <w:t>For more information on how to turn these on see the register descriptions for the TX</w:t>
      </w:r>
      <w:r w:rsidR="004F7859">
        <w:t xml:space="preserve">, </w:t>
      </w:r>
      <w:r>
        <w:t xml:space="preserve">RX </w:t>
      </w:r>
      <w:r w:rsidR="004F7859">
        <w:t>buffers and Bidir shift register interface</w:t>
      </w:r>
      <w:r>
        <w:t>.</w:t>
      </w:r>
    </w:p>
    <w:p w14:paraId="0481C34F" w14:textId="67D6C936" w:rsidR="00350D47" w:rsidRDefault="00350D47" w:rsidP="00350D47">
      <w:pPr>
        <w:pStyle w:val="Heading1"/>
      </w:pPr>
      <w:bookmarkStart w:id="17" w:name="_Toc103347738"/>
      <w:r>
        <w:t>Vivado Functional Testbench</w:t>
      </w:r>
      <w:bookmarkEnd w:id="17"/>
    </w:p>
    <w:p w14:paraId="5111FE16" w14:textId="37A9B095" w:rsidR="00350D47" w:rsidRDefault="00350D47" w:rsidP="003F4C90">
      <w:r>
        <w:t xml:space="preserve">The rtl was fully tested inside vivado using their generated functional models and system Verilog api function calls. These functions which interact with the Zynq processor BFM can be found in the document </w:t>
      </w:r>
      <w:r w:rsidRPr="00350D47">
        <w:t>ds941-zynq-ultra-ps-e-vip</w:t>
      </w:r>
      <w:r>
        <w:t xml:space="preserve">.pdf found within the “docs” section of the project. The goal is too fully cover most of the features of the design with directed tests. Then each of these system Verilog directed tests should have a corresponding C-code directed test for validation on the actual zedboard unit. </w:t>
      </w:r>
      <w:r w:rsidR="0098219F">
        <w:t>The provided xsim within the Vivado tool is free and works well enough to accomplish full functional testing without any extra licenses required.</w:t>
      </w:r>
    </w:p>
    <w:p w14:paraId="03E80BD7" w14:textId="77777777" w:rsidR="003559AE" w:rsidRDefault="003559AE" w:rsidP="003F4C90"/>
    <w:p w14:paraId="2CEDA594" w14:textId="043E6FC3" w:rsidR="0098219F" w:rsidRDefault="00760CB0" w:rsidP="00760CB0">
      <w:pPr>
        <w:pStyle w:val="Caption"/>
      </w:pPr>
      <w:bookmarkStart w:id="18" w:name="_Toc103272018"/>
      <w:r>
        <w:t xml:space="preserve">Table </w:t>
      </w:r>
      <w:r>
        <w:fldChar w:fldCharType="begin"/>
      </w:r>
      <w:r>
        <w:instrText xml:space="preserve"> SEQ Table \* ARABIC </w:instrText>
      </w:r>
      <w:r>
        <w:fldChar w:fldCharType="separate"/>
      </w:r>
      <w:r w:rsidR="00FB446B">
        <w:rPr>
          <w:noProof/>
        </w:rPr>
        <w:t>1</w:t>
      </w:r>
      <w:r>
        <w:fldChar w:fldCharType="end"/>
      </w:r>
      <w:r>
        <w:t xml:space="preserve"> Functional Test Cases</w:t>
      </w:r>
      <w:bookmarkEnd w:id="18"/>
    </w:p>
    <w:tbl>
      <w:tblPr>
        <w:tblStyle w:val="TableGrid"/>
        <w:tblW w:w="0" w:type="auto"/>
        <w:tblLook w:val="04A0" w:firstRow="1" w:lastRow="0" w:firstColumn="1" w:lastColumn="0" w:noHBand="0" w:noVBand="1"/>
      </w:tblPr>
      <w:tblGrid>
        <w:gridCol w:w="3177"/>
        <w:gridCol w:w="3052"/>
        <w:gridCol w:w="3121"/>
      </w:tblGrid>
      <w:tr w:rsidR="0098219F" w14:paraId="0349E758" w14:textId="77777777" w:rsidTr="00582A2A">
        <w:tc>
          <w:tcPr>
            <w:tcW w:w="3144" w:type="dxa"/>
          </w:tcPr>
          <w:p w14:paraId="780CE3E2" w14:textId="19151930" w:rsidR="0098219F" w:rsidRDefault="00436E06" w:rsidP="003F4C90">
            <w:r>
              <w:t>System Verilog test</w:t>
            </w:r>
          </w:p>
        </w:tc>
        <w:tc>
          <w:tcPr>
            <w:tcW w:w="3052" w:type="dxa"/>
          </w:tcPr>
          <w:p w14:paraId="218F523C" w14:textId="67E48DC0" w:rsidR="0098219F" w:rsidRDefault="00436E06" w:rsidP="003F4C90">
            <w:r>
              <w:t>Corresponding C code test</w:t>
            </w:r>
          </w:p>
        </w:tc>
        <w:tc>
          <w:tcPr>
            <w:tcW w:w="3154" w:type="dxa"/>
          </w:tcPr>
          <w:p w14:paraId="12528877" w14:textId="45E491EE" w:rsidR="0098219F" w:rsidRDefault="00436E06" w:rsidP="003F4C90">
            <w:r>
              <w:t>Description</w:t>
            </w:r>
          </w:p>
        </w:tc>
      </w:tr>
      <w:tr w:rsidR="0098219F" w14:paraId="3F93F4A4" w14:textId="77777777" w:rsidTr="00582A2A">
        <w:tc>
          <w:tcPr>
            <w:tcW w:w="3144" w:type="dxa"/>
          </w:tcPr>
          <w:p w14:paraId="453CD197" w14:textId="2ABF0B40" w:rsidR="0098219F" w:rsidRDefault="00436E06" w:rsidP="003F4C90">
            <w:r>
              <w:lastRenderedPageBreak/>
              <w:t>test_case_loop1.sv</w:t>
            </w:r>
          </w:p>
        </w:tc>
        <w:tc>
          <w:tcPr>
            <w:tcW w:w="3052" w:type="dxa"/>
          </w:tcPr>
          <w:p w14:paraId="494177A8" w14:textId="51C3FBBE" w:rsidR="0098219F" w:rsidRDefault="00436E06" w:rsidP="003F4C90">
            <w:r>
              <w:t>test_case_loop1.c</w:t>
            </w:r>
          </w:p>
        </w:tc>
        <w:tc>
          <w:tcPr>
            <w:tcW w:w="3154" w:type="dxa"/>
          </w:tcPr>
          <w:p w14:paraId="6F9844CA" w14:textId="4611887A" w:rsidR="0098219F" w:rsidRDefault="00436E06" w:rsidP="003F4C90">
            <w:r>
              <w:t xml:space="preserve">Fills the DDR with a pattern uses DMA TX/RX to send it through Loop1 </w:t>
            </w:r>
          </w:p>
        </w:tc>
      </w:tr>
      <w:tr w:rsidR="00582A2A" w14:paraId="6D233601" w14:textId="77777777" w:rsidTr="00582A2A">
        <w:tc>
          <w:tcPr>
            <w:tcW w:w="3144" w:type="dxa"/>
          </w:tcPr>
          <w:p w14:paraId="2A1D09C7" w14:textId="729EE50A" w:rsidR="00582A2A" w:rsidRDefault="00582A2A" w:rsidP="00582A2A">
            <w:r w:rsidRPr="008043A2">
              <w:t xml:space="preserve">test_case_loop2.sv  </w:t>
            </w:r>
          </w:p>
        </w:tc>
        <w:tc>
          <w:tcPr>
            <w:tcW w:w="3052" w:type="dxa"/>
          </w:tcPr>
          <w:p w14:paraId="370CD4BC" w14:textId="3F98B481" w:rsidR="00582A2A" w:rsidRDefault="00582A2A" w:rsidP="00582A2A">
            <w:r w:rsidRPr="008043A2">
              <w:t>test_case_loop2.</w:t>
            </w:r>
            <w:r>
              <w:t>c</w:t>
            </w:r>
            <w:r w:rsidRPr="008043A2">
              <w:t xml:space="preserve">  </w:t>
            </w:r>
          </w:p>
        </w:tc>
        <w:tc>
          <w:tcPr>
            <w:tcW w:w="3154" w:type="dxa"/>
          </w:tcPr>
          <w:p w14:paraId="024A080B" w14:textId="719BAC9F" w:rsidR="00582A2A" w:rsidRDefault="00582A2A" w:rsidP="00582A2A">
            <w:r>
              <w:t xml:space="preserve">Uses both the TX ad RX Buffer memories to loop DMA data over the internal 48bit interface. </w:t>
            </w:r>
          </w:p>
        </w:tc>
      </w:tr>
      <w:tr w:rsidR="00582A2A" w14:paraId="75679654" w14:textId="77777777" w:rsidTr="00582A2A">
        <w:tc>
          <w:tcPr>
            <w:tcW w:w="3144" w:type="dxa"/>
          </w:tcPr>
          <w:p w14:paraId="7ADBC46A" w14:textId="5C9C6243" w:rsidR="00582A2A" w:rsidRDefault="00DE4B99" w:rsidP="00582A2A">
            <w:r w:rsidRPr="008043A2">
              <w:t>T</w:t>
            </w:r>
            <w:r w:rsidR="00582A2A" w:rsidRPr="008043A2">
              <w:t xml:space="preserve">est_case_loop2_txpattern.sv  </w:t>
            </w:r>
          </w:p>
        </w:tc>
        <w:tc>
          <w:tcPr>
            <w:tcW w:w="3052" w:type="dxa"/>
          </w:tcPr>
          <w:p w14:paraId="5C0B179C" w14:textId="02218FEC" w:rsidR="00582A2A" w:rsidRDefault="00582A2A" w:rsidP="00582A2A">
            <w:r w:rsidRPr="008043A2">
              <w:t>test_case_loop2_txpattern.</w:t>
            </w:r>
            <w:r>
              <w:t>c</w:t>
            </w:r>
            <w:r w:rsidRPr="008043A2">
              <w:t xml:space="preserve">  </w:t>
            </w:r>
          </w:p>
        </w:tc>
        <w:tc>
          <w:tcPr>
            <w:tcW w:w="3154" w:type="dxa"/>
          </w:tcPr>
          <w:p w14:paraId="30959450" w14:textId="2F52D756" w:rsidR="00582A2A" w:rsidRDefault="00582A2A" w:rsidP="00582A2A">
            <w:r>
              <w:t>Counting pattern is generated inside the TX Buffer and looped internally over the 48bit interface to RX buffer and then to the RX DMA path.</w:t>
            </w:r>
          </w:p>
        </w:tc>
      </w:tr>
      <w:tr w:rsidR="00582A2A" w14:paraId="7B8FCEAB" w14:textId="77777777" w:rsidTr="00582A2A">
        <w:tc>
          <w:tcPr>
            <w:tcW w:w="3144" w:type="dxa"/>
          </w:tcPr>
          <w:p w14:paraId="21FF097B" w14:textId="25814CCB" w:rsidR="00582A2A" w:rsidRDefault="00DE4B99" w:rsidP="00582A2A">
            <w:r w:rsidRPr="008043A2">
              <w:t>T</w:t>
            </w:r>
            <w:r w:rsidR="00582A2A" w:rsidRPr="008043A2">
              <w:t xml:space="preserve">est_case_rx_pattern.sv  </w:t>
            </w:r>
          </w:p>
        </w:tc>
        <w:tc>
          <w:tcPr>
            <w:tcW w:w="3052" w:type="dxa"/>
          </w:tcPr>
          <w:p w14:paraId="501B7BFD" w14:textId="3D6029D4" w:rsidR="00582A2A" w:rsidRDefault="00582A2A" w:rsidP="00582A2A">
            <w:r w:rsidRPr="008043A2">
              <w:t>test_case_rx_pattern.</w:t>
            </w:r>
            <w:r>
              <w:t>c</w:t>
            </w:r>
            <w:r w:rsidRPr="008043A2">
              <w:t xml:space="preserve">  </w:t>
            </w:r>
          </w:p>
        </w:tc>
        <w:tc>
          <w:tcPr>
            <w:tcW w:w="3154" w:type="dxa"/>
          </w:tcPr>
          <w:p w14:paraId="49707D9D" w14:textId="0F02BFD2" w:rsidR="00582A2A" w:rsidRDefault="00582A2A" w:rsidP="00582A2A">
            <w:r>
              <w:t>A counting pattern is generated inside the RX Buffer and sent out the RX DMA path.</w:t>
            </w:r>
          </w:p>
        </w:tc>
      </w:tr>
      <w:tr w:rsidR="00582A2A" w14:paraId="0BB3E9F9" w14:textId="77777777" w:rsidTr="00582A2A">
        <w:tc>
          <w:tcPr>
            <w:tcW w:w="3144" w:type="dxa"/>
          </w:tcPr>
          <w:p w14:paraId="56F85FC5" w14:textId="7EA0ACDB" w:rsidR="00582A2A" w:rsidRDefault="00DE4B99" w:rsidP="00582A2A">
            <w:r w:rsidRPr="008043A2">
              <w:t>T</w:t>
            </w:r>
            <w:r w:rsidR="00582A2A" w:rsidRPr="008043A2">
              <w:t xml:space="preserve">est_case_loop3_txpattern.sv  </w:t>
            </w:r>
          </w:p>
        </w:tc>
        <w:tc>
          <w:tcPr>
            <w:tcW w:w="3052" w:type="dxa"/>
          </w:tcPr>
          <w:p w14:paraId="117EE6E7" w14:textId="59E190C0" w:rsidR="00582A2A" w:rsidRDefault="00582A2A" w:rsidP="00582A2A">
            <w:r w:rsidRPr="008043A2">
              <w:t>test_case_loop3_txpattern.</w:t>
            </w:r>
            <w:r>
              <w:t>c</w:t>
            </w:r>
            <w:r w:rsidRPr="008043A2">
              <w:t xml:space="preserve">  </w:t>
            </w:r>
          </w:p>
        </w:tc>
        <w:tc>
          <w:tcPr>
            <w:tcW w:w="3154" w:type="dxa"/>
          </w:tcPr>
          <w:p w14:paraId="4C6CF9B1" w14:textId="124A462B" w:rsidR="00582A2A" w:rsidRDefault="00582A2A" w:rsidP="00582A2A">
            <w:r>
              <w:t>A counting pattern is generated inside the TX Buffer and sent to the serial output, looped over to the Full RX path including the RX Buffer memory.</w:t>
            </w:r>
          </w:p>
        </w:tc>
      </w:tr>
      <w:tr w:rsidR="00582A2A" w14:paraId="3D50AC3E" w14:textId="77777777" w:rsidTr="00582A2A">
        <w:tc>
          <w:tcPr>
            <w:tcW w:w="3144" w:type="dxa"/>
          </w:tcPr>
          <w:p w14:paraId="3D612F26" w14:textId="24E71B62" w:rsidR="00582A2A" w:rsidRPr="008043A2" w:rsidRDefault="00DE4B99" w:rsidP="00582A2A">
            <w:r w:rsidRPr="008043A2">
              <w:t>T</w:t>
            </w:r>
            <w:r w:rsidR="00582A2A" w:rsidRPr="008043A2">
              <w:t xml:space="preserve">est_case_loop3_srtx_pattern.sv  </w:t>
            </w:r>
          </w:p>
        </w:tc>
        <w:tc>
          <w:tcPr>
            <w:tcW w:w="3052" w:type="dxa"/>
          </w:tcPr>
          <w:p w14:paraId="545AA4F0" w14:textId="5D9A45FF" w:rsidR="00582A2A" w:rsidRDefault="00582A2A" w:rsidP="00582A2A">
            <w:r w:rsidRPr="008043A2">
              <w:t>test_case_loop3_srtx_pattern.</w:t>
            </w:r>
            <w:r>
              <w:t>c</w:t>
            </w:r>
            <w:r w:rsidRPr="008043A2">
              <w:t xml:space="preserve">  </w:t>
            </w:r>
          </w:p>
        </w:tc>
        <w:tc>
          <w:tcPr>
            <w:tcW w:w="3154" w:type="dxa"/>
          </w:tcPr>
          <w:p w14:paraId="347666C0" w14:textId="15C43404" w:rsidR="00582A2A" w:rsidRDefault="00582A2A" w:rsidP="00582A2A">
            <w:r>
              <w:t>A reverse counting pattern is generated inside the TX shift register and looped across the serial interface to the Full RX path including the RX Buffer memory.</w:t>
            </w:r>
          </w:p>
        </w:tc>
      </w:tr>
      <w:tr w:rsidR="00582A2A" w14:paraId="1EAE177E" w14:textId="77777777" w:rsidTr="00582A2A">
        <w:tc>
          <w:tcPr>
            <w:tcW w:w="3144" w:type="dxa"/>
          </w:tcPr>
          <w:p w14:paraId="7F82803A" w14:textId="477BBCDC" w:rsidR="00582A2A" w:rsidRPr="008043A2" w:rsidRDefault="00DE4B99" w:rsidP="00582A2A">
            <w:r w:rsidRPr="008043A2">
              <w:t>T</w:t>
            </w:r>
            <w:r w:rsidR="00582A2A" w:rsidRPr="008043A2">
              <w:t>est_case_srrx_pattern.sv</w:t>
            </w:r>
          </w:p>
        </w:tc>
        <w:tc>
          <w:tcPr>
            <w:tcW w:w="3052" w:type="dxa"/>
          </w:tcPr>
          <w:p w14:paraId="4C7E3638" w14:textId="7AEA6D6F" w:rsidR="00582A2A" w:rsidRDefault="00582A2A" w:rsidP="00582A2A">
            <w:r w:rsidRPr="008043A2">
              <w:t>test_case_srrx_pattern.</w:t>
            </w:r>
            <w:r>
              <w:t>c</w:t>
            </w:r>
          </w:p>
        </w:tc>
        <w:tc>
          <w:tcPr>
            <w:tcW w:w="3154" w:type="dxa"/>
          </w:tcPr>
          <w:p w14:paraId="20F2D3A5" w14:textId="6ACEDB4B" w:rsidR="00582A2A" w:rsidRDefault="00582A2A" w:rsidP="00582A2A">
            <w:r>
              <w:t>A counting pattern is generated inside the RX shift register and sent down the full RX path including the RX buffer memory.</w:t>
            </w:r>
          </w:p>
        </w:tc>
      </w:tr>
      <w:tr w:rsidR="00582A2A" w14:paraId="661964A3" w14:textId="77777777" w:rsidTr="00582A2A">
        <w:tc>
          <w:tcPr>
            <w:tcW w:w="3144" w:type="dxa"/>
          </w:tcPr>
          <w:p w14:paraId="167488CD" w14:textId="083A3753" w:rsidR="00582A2A" w:rsidRPr="008043A2" w:rsidRDefault="00DE4B99" w:rsidP="00582A2A">
            <w:r w:rsidRPr="008043A2">
              <w:t>T</w:t>
            </w:r>
            <w:r w:rsidR="00582A2A" w:rsidRPr="008043A2">
              <w:t xml:space="preserve">est_case_loop3.sv  </w:t>
            </w:r>
          </w:p>
        </w:tc>
        <w:tc>
          <w:tcPr>
            <w:tcW w:w="3052" w:type="dxa"/>
          </w:tcPr>
          <w:p w14:paraId="0FB0D766" w14:textId="0C692AD7" w:rsidR="00582A2A" w:rsidRDefault="00582A2A" w:rsidP="00582A2A">
            <w:r w:rsidRPr="008043A2">
              <w:t>test_case_loop3.</w:t>
            </w:r>
            <w:r>
              <w:t>c</w:t>
            </w:r>
            <w:r w:rsidRPr="008043A2">
              <w:t xml:space="preserve">  </w:t>
            </w:r>
          </w:p>
        </w:tc>
        <w:tc>
          <w:tcPr>
            <w:tcW w:w="3154" w:type="dxa"/>
          </w:tcPr>
          <w:p w14:paraId="0E441D01" w14:textId="30FE03AD" w:rsidR="00582A2A" w:rsidRDefault="00582A2A" w:rsidP="00582A2A">
            <w:r>
              <w:t>A full serial loop back of the entire system. Uses both Buffer memories.</w:t>
            </w:r>
          </w:p>
        </w:tc>
      </w:tr>
      <w:tr w:rsidR="00582A2A" w14:paraId="2F81E0EF" w14:textId="77777777" w:rsidTr="00582A2A">
        <w:tc>
          <w:tcPr>
            <w:tcW w:w="3144" w:type="dxa"/>
          </w:tcPr>
          <w:p w14:paraId="064223C6" w14:textId="2550749D" w:rsidR="00582A2A" w:rsidRPr="008043A2" w:rsidRDefault="00DE4B99" w:rsidP="00582A2A">
            <w:r w:rsidRPr="008043A2">
              <w:t>T</w:t>
            </w:r>
            <w:r w:rsidR="00582A2A" w:rsidRPr="008043A2">
              <w:t xml:space="preserve">est_case_spi.sv  </w:t>
            </w:r>
          </w:p>
        </w:tc>
        <w:tc>
          <w:tcPr>
            <w:tcW w:w="3052" w:type="dxa"/>
          </w:tcPr>
          <w:p w14:paraId="32630B2B" w14:textId="6090294D" w:rsidR="00582A2A" w:rsidRDefault="00582A2A" w:rsidP="00582A2A">
            <w:r w:rsidRPr="008043A2">
              <w:t>test_case_spi.</w:t>
            </w:r>
            <w:r>
              <w:t>c</w:t>
            </w:r>
            <w:r w:rsidRPr="008043A2">
              <w:t xml:space="preserve">  </w:t>
            </w:r>
          </w:p>
        </w:tc>
        <w:tc>
          <w:tcPr>
            <w:tcW w:w="3154" w:type="dxa"/>
          </w:tcPr>
          <w:p w14:paraId="1CB038DB" w14:textId="6E640525" w:rsidR="00582A2A" w:rsidRDefault="00582A2A" w:rsidP="00582A2A">
            <w:r>
              <w:t>A simple test of write and reads of external SPI registers</w:t>
            </w:r>
          </w:p>
        </w:tc>
      </w:tr>
      <w:tr w:rsidR="00582A2A" w14:paraId="6531A81C" w14:textId="77777777" w:rsidTr="00582A2A">
        <w:tc>
          <w:tcPr>
            <w:tcW w:w="3144" w:type="dxa"/>
          </w:tcPr>
          <w:p w14:paraId="1117CE40" w14:textId="1F384199" w:rsidR="00582A2A" w:rsidRPr="008043A2" w:rsidRDefault="00582A2A" w:rsidP="00582A2A">
            <w:r>
              <w:t>test_case_loop2_rxbyp.sv</w:t>
            </w:r>
          </w:p>
        </w:tc>
        <w:tc>
          <w:tcPr>
            <w:tcW w:w="3052" w:type="dxa"/>
          </w:tcPr>
          <w:p w14:paraId="59503734" w14:textId="345E1103" w:rsidR="00582A2A" w:rsidRPr="008043A2" w:rsidRDefault="00582A2A" w:rsidP="00582A2A">
            <w:r>
              <w:t>test_case_loop2_rxbyp.</w:t>
            </w:r>
            <w:r w:rsidR="004F25F8">
              <w:t>c</w:t>
            </w:r>
          </w:p>
        </w:tc>
        <w:tc>
          <w:tcPr>
            <w:tcW w:w="3154" w:type="dxa"/>
          </w:tcPr>
          <w:p w14:paraId="7562AA71" w14:textId="644EE0F6" w:rsidR="00582A2A" w:rsidRDefault="00582A2A" w:rsidP="00582A2A">
            <w:r>
              <w:t xml:space="preserve">DMA data is again looped over across the 48bit internal interface; </w:t>
            </w:r>
            <w:r w:rsidR="004F25F8">
              <w:t>however,</w:t>
            </w:r>
            <w:r>
              <w:t xml:space="preserve"> this time the RX buffer memory is bypassed.</w:t>
            </w:r>
          </w:p>
        </w:tc>
      </w:tr>
      <w:tr w:rsidR="00582A2A" w14:paraId="089FE572" w14:textId="77777777" w:rsidTr="00582A2A">
        <w:tc>
          <w:tcPr>
            <w:tcW w:w="3144" w:type="dxa"/>
          </w:tcPr>
          <w:p w14:paraId="55C728F8" w14:textId="1946B024" w:rsidR="00582A2A" w:rsidRDefault="00DE4B99" w:rsidP="00582A2A">
            <w:r>
              <w:t>T</w:t>
            </w:r>
            <w:r w:rsidR="00582A2A">
              <w:t>est_case_loop3_rxbyp.sv</w:t>
            </w:r>
          </w:p>
        </w:tc>
        <w:tc>
          <w:tcPr>
            <w:tcW w:w="3052" w:type="dxa"/>
          </w:tcPr>
          <w:p w14:paraId="547B9FDD" w14:textId="7C582DB2" w:rsidR="00582A2A" w:rsidRPr="008043A2" w:rsidRDefault="004F25F8" w:rsidP="00582A2A">
            <w:r>
              <w:t>test_case_loop3_rxbyp.c</w:t>
            </w:r>
          </w:p>
        </w:tc>
        <w:tc>
          <w:tcPr>
            <w:tcW w:w="3154" w:type="dxa"/>
          </w:tcPr>
          <w:p w14:paraId="25B0BF19" w14:textId="76C289DD" w:rsidR="00582A2A" w:rsidRDefault="004F25F8" w:rsidP="00582A2A">
            <w:r>
              <w:t>DMA data is sent through the full external serial loop of the system; however, this time the RX buffer memory is bypassed.</w:t>
            </w:r>
          </w:p>
        </w:tc>
      </w:tr>
    </w:tbl>
    <w:p w14:paraId="4DC76A09" w14:textId="13B439DF" w:rsidR="00B70EED" w:rsidRDefault="00B70EED" w:rsidP="00B70EED"/>
    <w:p w14:paraId="041CE792" w14:textId="785A1B6A" w:rsidR="00B70EED" w:rsidRDefault="00B70EED" w:rsidP="00B70EED"/>
    <w:p w14:paraId="156A9BD7" w14:textId="6F69ED74" w:rsidR="00915A08" w:rsidRDefault="00350D47" w:rsidP="00915A08">
      <w:pPr>
        <w:pStyle w:val="Heading1"/>
      </w:pPr>
      <w:bookmarkStart w:id="19" w:name="_Toc103347739"/>
      <w:r>
        <w:lastRenderedPageBreak/>
        <w:t xml:space="preserve">Standalone </w:t>
      </w:r>
      <w:r w:rsidR="00915A08">
        <w:t>Functional Testbench</w:t>
      </w:r>
      <w:bookmarkEnd w:id="19"/>
    </w:p>
    <w:p w14:paraId="3304F9E2" w14:textId="5CC5ACAB" w:rsidR="00915A08" w:rsidRDefault="00915A08" w:rsidP="00915A08">
      <w:r>
        <w:t xml:space="preserve">A full functional framework was created so that the main features of the gyro2 tester fpga could be simulated in standard Verilog. The testbench does not using any of the Xilinx IP so more flexibility, less complexity when developing new features or testing using different simulation tools. For this first revision NCSIM tools by cadence were used, although there is no reason it would not function well with either VCS or modelsim as well. </w:t>
      </w:r>
    </w:p>
    <w:p w14:paraId="3EA8279F" w14:textId="00919F51" w:rsidR="009F23DB" w:rsidRDefault="009F23DB" w:rsidP="009F23DB">
      <w:pPr>
        <w:pStyle w:val="Caption"/>
        <w:keepNext/>
      </w:pPr>
      <w:bookmarkStart w:id="20" w:name="_Toc103272056"/>
      <w:r>
        <w:t xml:space="preserve">Figure </w:t>
      </w:r>
      <w:r>
        <w:fldChar w:fldCharType="begin"/>
      </w:r>
      <w:r>
        <w:instrText xml:space="preserve"> SEQ Figure \* ARABIC </w:instrText>
      </w:r>
      <w:r>
        <w:fldChar w:fldCharType="separate"/>
      </w:r>
      <w:r w:rsidR="00FB446B">
        <w:rPr>
          <w:noProof/>
        </w:rPr>
        <w:t>8</w:t>
      </w:r>
      <w:r>
        <w:fldChar w:fldCharType="end"/>
      </w:r>
      <w:r>
        <w:t xml:space="preserve"> Standalone testbench block diagram</w:t>
      </w:r>
      <w:bookmarkEnd w:id="20"/>
    </w:p>
    <w:p w14:paraId="267E161B" w14:textId="6CFD9E02" w:rsidR="00915A08" w:rsidRDefault="00DC14E9" w:rsidP="00915A08">
      <w:r>
        <w:object w:dxaOrig="13921" w:dyaOrig="7621" w14:anchorId="62A5B38C">
          <v:shape id="_x0000_i1032" type="#_x0000_t75" style="width:413.5pt;height:226pt" o:ole="">
            <v:imagedata r:id="rId23" o:title=""/>
          </v:shape>
          <o:OLEObject Type="Embed" ProgID="Visio.Drawing.15" ShapeID="_x0000_i1032" DrawAspect="Content" ObjectID="_1716873713" r:id="rId24"/>
        </w:object>
      </w:r>
    </w:p>
    <w:p w14:paraId="58A3A0DF" w14:textId="185F6574" w:rsidR="00DC14E9" w:rsidRDefault="00DC14E9" w:rsidP="00915A08"/>
    <w:p w14:paraId="33C9EE24" w14:textId="488802C4" w:rsidR="00DC14E9" w:rsidRDefault="00DC14E9" w:rsidP="00915A08">
      <w:r>
        <w:t xml:space="preserve">The main original rtl code to the gyro2 design is shown above in blue. This code needs to be fully covered in a functional testbench platform. Wrappers and stubs were written to ease integration using system Verilog standard interfaces. This will emulate how vivado visually hooks the blocks up in </w:t>
      </w:r>
      <w:r w:rsidR="00FD096C">
        <w:t>its</w:t>
      </w:r>
      <w:r>
        <w:t xml:space="preserve"> tool. </w:t>
      </w:r>
    </w:p>
    <w:p w14:paraId="1EC3CFD6" w14:textId="6F454FFD" w:rsidR="00DC14E9" w:rsidRDefault="00DC14E9" w:rsidP="00915A08">
      <w:r>
        <w:t xml:space="preserve">For the DMA emulation a simple file reader and writer were written for streaming 32bit hex data from a file. The receiver is writing the data out to a file in the same format.  This allows us to compare the files and ensure data continuity in all the loopback modes. </w:t>
      </w:r>
    </w:p>
    <w:p w14:paraId="511A85F5" w14:textId="769B5F93" w:rsidR="00DC14E9" w:rsidRDefault="00DC14E9" w:rsidP="00915A08">
      <w:r>
        <w:t xml:space="preserve">For the Zynq processor we only require a flexible AXI lite functional model. This will handle all the AXI write commands written into the registers. It will also be able to perform AXI lite reads to any of the internal registers. </w:t>
      </w:r>
    </w:p>
    <w:p w14:paraId="41AE86DC" w14:textId="5C7FD3E3" w:rsidR="005415A1" w:rsidRDefault="005415A1" w:rsidP="00915A08">
      <w:r>
        <w:t xml:space="preserve">An AXI demux block was required to communicate between the one master and multiple slaves. This is shown as the axi_demux. </w:t>
      </w:r>
    </w:p>
    <w:p w14:paraId="2EF08993" w14:textId="1854C60D" w:rsidR="005415A1" w:rsidRDefault="005415A1" w:rsidP="00915A08">
      <w:r>
        <w:t xml:space="preserve">A simple 4 register external SPI block was written for emulating the SPI interface on the Gyro2 design and ensuring the design would both properly write and readback registers. </w:t>
      </w:r>
    </w:p>
    <w:p w14:paraId="00DBF896" w14:textId="77777777" w:rsidR="005415A1" w:rsidRDefault="005415A1" w:rsidP="00915A08"/>
    <w:p w14:paraId="3F1B4666" w14:textId="15552C3F" w:rsidR="00915A08" w:rsidRPr="00915A08" w:rsidRDefault="00A81582" w:rsidP="00915A08">
      <w:r>
        <w:br w:type="page"/>
      </w:r>
    </w:p>
    <w:p w14:paraId="0A5983AB" w14:textId="4FFA719D" w:rsidR="00084BC5" w:rsidRDefault="002508A3" w:rsidP="000F0C8C">
      <w:pPr>
        <w:pStyle w:val="Heading1"/>
      </w:pPr>
      <w:bookmarkStart w:id="21" w:name="_Toc103347740"/>
      <w:r>
        <w:lastRenderedPageBreak/>
        <w:t>Register Map</w:t>
      </w:r>
      <w:bookmarkEnd w:id="21"/>
      <w:r>
        <w:t xml:space="preserve"> </w:t>
      </w:r>
    </w:p>
    <w:p w14:paraId="55E5669B" w14:textId="589BC4A0" w:rsidR="005E2B83" w:rsidRPr="005E2B83" w:rsidRDefault="005E2B83" w:rsidP="005E2B83">
      <w:pPr>
        <w:pStyle w:val="Caption"/>
      </w:pPr>
      <w:bookmarkStart w:id="22" w:name="_Toc103272019"/>
      <w:r>
        <w:t xml:space="preserve">Table </w:t>
      </w:r>
      <w:r>
        <w:fldChar w:fldCharType="begin"/>
      </w:r>
      <w:r>
        <w:instrText xml:space="preserve"> SEQ Table \* ARABIC </w:instrText>
      </w:r>
      <w:r>
        <w:fldChar w:fldCharType="separate"/>
      </w:r>
      <w:r w:rsidR="00FB446B">
        <w:rPr>
          <w:noProof/>
        </w:rPr>
        <w:t>2</w:t>
      </w:r>
      <w:r>
        <w:fldChar w:fldCharType="end"/>
      </w:r>
      <w:r>
        <w:t xml:space="preserve"> Register Map</w:t>
      </w:r>
      <w:bookmarkEnd w:id="22"/>
    </w:p>
    <w:tbl>
      <w:tblPr>
        <w:tblStyle w:val="TableGrid"/>
        <w:tblW w:w="0" w:type="auto"/>
        <w:tblLook w:val="04A0" w:firstRow="1" w:lastRow="0" w:firstColumn="1" w:lastColumn="0" w:noHBand="0" w:noVBand="1"/>
      </w:tblPr>
      <w:tblGrid>
        <w:gridCol w:w="1870"/>
        <w:gridCol w:w="1870"/>
        <w:gridCol w:w="1870"/>
        <w:gridCol w:w="1405"/>
        <w:gridCol w:w="2335"/>
      </w:tblGrid>
      <w:tr w:rsidR="002508A3" w14:paraId="5C1164A0" w14:textId="77777777" w:rsidTr="00F14A2D">
        <w:tc>
          <w:tcPr>
            <w:tcW w:w="1870" w:type="dxa"/>
            <w:shd w:val="clear" w:color="auto" w:fill="B4C6E7" w:themeFill="accent1" w:themeFillTint="66"/>
          </w:tcPr>
          <w:p w14:paraId="34CF8E9D" w14:textId="3B3AC0BC" w:rsidR="002508A3" w:rsidRDefault="002508A3">
            <w:r>
              <w:t>Address</w:t>
            </w:r>
          </w:p>
        </w:tc>
        <w:tc>
          <w:tcPr>
            <w:tcW w:w="1870" w:type="dxa"/>
            <w:shd w:val="clear" w:color="auto" w:fill="B4C6E7" w:themeFill="accent1" w:themeFillTint="66"/>
          </w:tcPr>
          <w:p w14:paraId="199EE2CC" w14:textId="02B3607B" w:rsidR="002508A3" w:rsidRDefault="002508A3">
            <w:r>
              <w:t>Name</w:t>
            </w:r>
          </w:p>
        </w:tc>
        <w:tc>
          <w:tcPr>
            <w:tcW w:w="1870" w:type="dxa"/>
            <w:shd w:val="clear" w:color="auto" w:fill="B4C6E7" w:themeFill="accent1" w:themeFillTint="66"/>
          </w:tcPr>
          <w:p w14:paraId="7F6F63B4" w14:textId="6C8D269A" w:rsidR="002508A3" w:rsidRDefault="002508A3">
            <w:r>
              <w:t>Access Type</w:t>
            </w:r>
          </w:p>
        </w:tc>
        <w:tc>
          <w:tcPr>
            <w:tcW w:w="1405" w:type="dxa"/>
            <w:shd w:val="clear" w:color="auto" w:fill="B4C6E7" w:themeFill="accent1" w:themeFillTint="66"/>
          </w:tcPr>
          <w:p w14:paraId="6F50E80C" w14:textId="773C7870" w:rsidR="002508A3" w:rsidRDefault="002508A3">
            <w:r>
              <w:t>Default</w:t>
            </w:r>
          </w:p>
        </w:tc>
        <w:tc>
          <w:tcPr>
            <w:tcW w:w="2335" w:type="dxa"/>
            <w:shd w:val="clear" w:color="auto" w:fill="B4C6E7" w:themeFill="accent1" w:themeFillTint="66"/>
          </w:tcPr>
          <w:p w14:paraId="0DE317B6" w14:textId="13B45A38" w:rsidR="002508A3" w:rsidRDefault="002508A3">
            <w:r>
              <w:t>Description</w:t>
            </w:r>
          </w:p>
        </w:tc>
      </w:tr>
      <w:tr w:rsidR="002508A3" w14:paraId="34906C25" w14:textId="77777777" w:rsidTr="00F14A2D">
        <w:tc>
          <w:tcPr>
            <w:tcW w:w="1870" w:type="dxa"/>
          </w:tcPr>
          <w:p w14:paraId="224E4138" w14:textId="37EE2437" w:rsidR="002508A3" w:rsidRDefault="002508A3" w:rsidP="002508A3">
            <w:r w:rsidRPr="002508A3">
              <w:t>0x43C</w:t>
            </w:r>
            <w:r>
              <w:t>0</w:t>
            </w:r>
            <w:r w:rsidRPr="002508A3">
              <w:t>_0000</w:t>
            </w:r>
          </w:p>
        </w:tc>
        <w:tc>
          <w:tcPr>
            <w:tcW w:w="1870" w:type="dxa"/>
          </w:tcPr>
          <w:p w14:paraId="2F28B4D2" w14:textId="7B51A843" w:rsidR="002508A3" w:rsidRDefault="002508A3" w:rsidP="002508A3">
            <w:r>
              <w:t>AXI S</w:t>
            </w:r>
            <w:r w:rsidR="000F2B2A">
              <w:t>W0 Control</w:t>
            </w:r>
          </w:p>
        </w:tc>
        <w:tc>
          <w:tcPr>
            <w:tcW w:w="1870" w:type="dxa"/>
          </w:tcPr>
          <w:p w14:paraId="47ADADF6" w14:textId="72F49627" w:rsidR="002508A3" w:rsidRDefault="002508A3" w:rsidP="002508A3">
            <w:r>
              <w:t>R/W</w:t>
            </w:r>
          </w:p>
        </w:tc>
        <w:tc>
          <w:tcPr>
            <w:tcW w:w="1405" w:type="dxa"/>
          </w:tcPr>
          <w:p w14:paraId="6CF78FC1" w14:textId="511B2A1D" w:rsidR="002508A3" w:rsidRDefault="002508A3" w:rsidP="002508A3">
            <w:r>
              <w:t>0000_0000</w:t>
            </w:r>
          </w:p>
        </w:tc>
        <w:tc>
          <w:tcPr>
            <w:tcW w:w="2335" w:type="dxa"/>
          </w:tcPr>
          <w:p w14:paraId="7052D3B3" w14:textId="1DF19E93" w:rsidR="002508A3" w:rsidRDefault="000F2B2A" w:rsidP="002508A3">
            <w:r>
              <w:t>General Control</w:t>
            </w:r>
          </w:p>
        </w:tc>
      </w:tr>
      <w:tr w:rsidR="002508A3" w14:paraId="1B0F0DE1" w14:textId="77777777" w:rsidTr="00F14A2D">
        <w:tc>
          <w:tcPr>
            <w:tcW w:w="1870" w:type="dxa"/>
          </w:tcPr>
          <w:p w14:paraId="2391937F" w14:textId="49D8748D" w:rsidR="002508A3" w:rsidRDefault="002508A3" w:rsidP="002508A3">
            <w:r w:rsidRPr="002508A3">
              <w:t>0x43C</w:t>
            </w:r>
            <w:r>
              <w:t>0</w:t>
            </w:r>
            <w:r w:rsidRPr="002508A3">
              <w:t>_00</w:t>
            </w:r>
            <w:r>
              <w:t>40</w:t>
            </w:r>
          </w:p>
        </w:tc>
        <w:tc>
          <w:tcPr>
            <w:tcW w:w="1870" w:type="dxa"/>
          </w:tcPr>
          <w:p w14:paraId="22D430A0" w14:textId="56435697" w:rsidR="002508A3" w:rsidRDefault="002508A3" w:rsidP="002508A3">
            <w:r>
              <w:t>AXI SW0 M0 Addr</w:t>
            </w:r>
          </w:p>
        </w:tc>
        <w:tc>
          <w:tcPr>
            <w:tcW w:w="1870" w:type="dxa"/>
          </w:tcPr>
          <w:p w14:paraId="415A3A86" w14:textId="2DF47CDE" w:rsidR="002508A3" w:rsidRDefault="002508A3" w:rsidP="002508A3">
            <w:r>
              <w:t>R/W</w:t>
            </w:r>
          </w:p>
        </w:tc>
        <w:tc>
          <w:tcPr>
            <w:tcW w:w="1405" w:type="dxa"/>
          </w:tcPr>
          <w:p w14:paraId="3D83FCB3" w14:textId="1A2B6BFC" w:rsidR="002508A3" w:rsidRDefault="002508A3" w:rsidP="002508A3">
            <w:r>
              <w:t>8000_0000</w:t>
            </w:r>
          </w:p>
        </w:tc>
        <w:tc>
          <w:tcPr>
            <w:tcW w:w="2335" w:type="dxa"/>
          </w:tcPr>
          <w:p w14:paraId="0B822696" w14:textId="035832E2" w:rsidR="002508A3" w:rsidRDefault="000F2B2A" w:rsidP="002508A3">
            <w:r>
              <w:t>M1 Selector value</w:t>
            </w:r>
          </w:p>
        </w:tc>
      </w:tr>
      <w:tr w:rsidR="002508A3" w14:paraId="5B83D224" w14:textId="77777777" w:rsidTr="00F14A2D">
        <w:tc>
          <w:tcPr>
            <w:tcW w:w="1870" w:type="dxa"/>
          </w:tcPr>
          <w:p w14:paraId="2B942BDC" w14:textId="1672E489" w:rsidR="002508A3" w:rsidRDefault="002508A3" w:rsidP="002508A3"/>
        </w:tc>
        <w:tc>
          <w:tcPr>
            <w:tcW w:w="1870" w:type="dxa"/>
          </w:tcPr>
          <w:p w14:paraId="6E635675" w14:textId="0AB680AB" w:rsidR="002508A3" w:rsidRDefault="002508A3" w:rsidP="002508A3"/>
        </w:tc>
        <w:tc>
          <w:tcPr>
            <w:tcW w:w="1870" w:type="dxa"/>
          </w:tcPr>
          <w:p w14:paraId="73F8C7E7" w14:textId="5EB617A8" w:rsidR="002508A3" w:rsidRDefault="002508A3" w:rsidP="002508A3"/>
        </w:tc>
        <w:tc>
          <w:tcPr>
            <w:tcW w:w="1405" w:type="dxa"/>
          </w:tcPr>
          <w:p w14:paraId="2A19DD6F" w14:textId="77777777" w:rsidR="002508A3" w:rsidRDefault="002508A3" w:rsidP="002508A3"/>
        </w:tc>
        <w:tc>
          <w:tcPr>
            <w:tcW w:w="2335" w:type="dxa"/>
          </w:tcPr>
          <w:p w14:paraId="3D50B02F" w14:textId="77777777" w:rsidR="002508A3" w:rsidRDefault="002508A3" w:rsidP="002508A3"/>
        </w:tc>
      </w:tr>
      <w:tr w:rsidR="002508A3" w14:paraId="4C92C503" w14:textId="77777777" w:rsidTr="00F14A2D">
        <w:tc>
          <w:tcPr>
            <w:tcW w:w="1870" w:type="dxa"/>
          </w:tcPr>
          <w:p w14:paraId="30C2B3E1" w14:textId="4556D1AA" w:rsidR="002508A3" w:rsidRDefault="002508A3" w:rsidP="002508A3">
            <w:r w:rsidRPr="002508A3">
              <w:t>0x43C</w:t>
            </w:r>
            <w:r w:rsidR="000F2B2A">
              <w:t>1</w:t>
            </w:r>
            <w:r w:rsidRPr="002508A3">
              <w:t>_0000</w:t>
            </w:r>
          </w:p>
        </w:tc>
        <w:tc>
          <w:tcPr>
            <w:tcW w:w="1870" w:type="dxa"/>
          </w:tcPr>
          <w:p w14:paraId="387B9A4D" w14:textId="2FEF3268" w:rsidR="002508A3" w:rsidRDefault="002508A3" w:rsidP="002508A3">
            <w:r>
              <w:t>SPI Control 0</w:t>
            </w:r>
          </w:p>
        </w:tc>
        <w:tc>
          <w:tcPr>
            <w:tcW w:w="1870" w:type="dxa"/>
          </w:tcPr>
          <w:p w14:paraId="78DB5476" w14:textId="60D1B4D4" w:rsidR="002508A3" w:rsidRDefault="002508A3" w:rsidP="002508A3">
            <w:r>
              <w:t>R/W</w:t>
            </w:r>
          </w:p>
        </w:tc>
        <w:tc>
          <w:tcPr>
            <w:tcW w:w="1405" w:type="dxa"/>
          </w:tcPr>
          <w:p w14:paraId="11442091" w14:textId="6813009B" w:rsidR="002508A3" w:rsidRDefault="002508A3" w:rsidP="002508A3">
            <w:r>
              <w:t>0000_0000</w:t>
            </w:r>
          </w:p>
        </w:tc>
        <w:tc>
          <w:tcPr>
            <w:tcW w:w="2335" w:type="dxa"/>
          </w:tcPr>
          <w:p w14:paraId="7DA20B27" w14:textId="77777777" w:rsidR="002508A3" w:rsidRDefault="002508A3" w:rsidP="002508A3"/>
        </w:tc>
      </w:tr>
      <w:tr w:rsidR="002508A3" w14:paraId="084F5D2A" w14:textId="77777777" w:rsidTr="00F14A2D">
        <w:tc>
          <w:tcPr>
            <w:tcW w:w="1870" w:type="dxa"/>
          </w:tcPr>
          <w:p w14:paraId="5372E091" w14:textId="20DBDF20" w:rsidR="002508A3" w:rsidRDefault="002508A3" w:rsidP="002508A3">
            <w:r w:rsidRPr="002508A3">
              <w:t>0x43C</w:t>
            </w:r>
            <w:r w:rsidR="000F2B2A">
              <w:t>1</w:t>
            </w:r>
            <w:r w:rsidRPr="002508A3">
              <w:t>_000</w:t>
            </w:r>
            <w:r>
              <w:t>4</w:t>
            </w:r>
          </w:p>
        </w:tc>
        <w:tc>
          <w:tcPr>
            <w:tcW w:w="1870" w:type="dxa"/>
          </w:tcPr>
          <w:p w14:paraId="791E0B37" w14:textId="16C7D4DE" w:rsidR="002508A3" w:rsidRDefault="002508A3" w:rsidP="002508A3">
            <w:r>
              <w:t xml:space="preserve">SPI </w:t>
            </w:r>
            <w:r w:rsidR="00D24570">
              <w:t>Address</w:t>
            </w:r>
          </w:p>
        </w:tc>
        <w:tc>
          <w:tcPr>
            <w:tcW w:w="1870" w:type="dxa"/>
          </w:tcPr>
          <w:p w14:paraId="10A13671" w14:textId="7456FBCB" w:rsidR="002508A3" w:rsidRDefault="002508A3" w:rsidP="002508A3">
            <w:r>
              <w:t>R/W</w:t>
            </w:r>
          </w:p>
        </w:tc>
        <w:tc>
          <w:tcPr>
            <w:tcW w:w="1405" w:type="dxa"/>
          </w:tcPr>
          <w:p w14:paraId="13B25177" w14:textId="4806836C" w:rsidR="002508A3" w:rsidRDefault="002508A3" w:rsidP="002508A3">
            <w:r>
              <w:t>0000_0000</w:t>
            </w:r>
          </w:p>
        </w:tc>
        <w:tc>
          <w:tcPr>
            <w:tcW w:w="2335" w:type="dxa"/>
          </w:tcPr>
          <w:p w14:paraId="3AEBEF7D" w14:textId="77777777" w:rsidR="002508A3" w:rsidRDefault="002508A3" w:rsidP="002508A3"/>
        </w:tc>
      </w:tr>
      <w:tr w:rsidR="002508A3" w14:paraId="56496966" w14:textId="77777777" w:rsidTr="00F14A2D">
        <w:tc>
          <w:tcPr>
            <w:tcW w:w="1870" w:type="dxa"/>
          </w:tcPr>
          <w:p w14:paraId="72F92877" w14:textId="0F9B56CB" w:rsidR="002508A3" w:rsidRDefault="002508A3" w:rsidP="002508A3">
            <w:r w:rsidRPr="002508A3">
              <w:t>0x43C</w:t>
            </w:r>
            <w:r w:rsidR="000F2B2A">
              <w:t>1</w:t>
            </w:r>
            <w:r w:rsidRPr="002508A3">
              <w:t>_000</w:t>
            </w:r>
            <w:r>
              <w:t>8</w:t>
            </w:r>
          </w:p>
        </w:tc>
        <w:tc>
          <w:tcPr>
            <w:tcW w:w="1870" w:type="dxa"/>
          </w:tcPr>
          <w:p w14:paraId="5B923FC3" w14:textId="34AD62AE" w:rsidR="002508A3" w:rsidRDefault="002508A3" w:rsidP="002508A3">
            <w:r>
              <w:t xml:space="preserve">SPI </w:t>
            </w:r>
            <w:r w:rsidR="00D24570">
              <w:t>Data</w:t>
            </w:r>
          </w:p>
        </w:tc>
        <w:tc>
          <w:tcPr>
            <w:tcW w:w="1870" w:type="dxa"/>
          </w:tcPr>
          <w:p w14:paraId="14A4F049" w14:textId="64512491" w:rsidR="002508A3" w:rsidRDefault="002508A3" w:rsidP="002508A3">
            <w:r>
              <w:t>R/W</w:t>
            </w:r>
          </w:p>
        </w:tc>
        <w:tc>
          <w:tcPr>
            <w:tcW w:w="1405" w:type="dxa"/>
          </w:tcPr>
          <w:p w14:paraId="16A2EF32" w14:textId="17F4BA6D" w:rsidR="002508A3" w:rsidRDefault="002508A3" w:rsidP="002508A3">
            <w:r>
              <w:t>0000_0000</w:t>
            </w:r>
          </w:p>
        </w:tc>
        <w:tc>
          <w:tcPr>
            <w:tcW w:w="2335" w:type="dxa"/>
          </w:tcPr>
          <w:p w14:paraId="03BF205E" w14:textId="77777777" w:rsidR="002508A3" w:rsidRDefault="002508A3" w:rsidP="002508A3"/>
        </w:tc>
      </w:tr>
      <w:tr w:rsidR="002508A3" w14:paraId="05E9E73D" w14:textId="77777777" w:rsidTr="00F14A2D">
        <w:tc>
          <w:tcPr>
            <w:tcW w:w="1870" w:type="dxa"/>
          </w:tcPr>
          <w:p w14:paraId="01891FA4" w14:textId="7CEA618D" w:rsidR="002508A3" w:rsidRDefault="002508A3" w:rsidP="002508A3">
            <w:r w:rsidRPr="002508A3">
              <w:t>0x43C</w:t>
            </w:r>
            <w:r w:rsidR="000F2B2A">
              <w:t>1</w:t>
            </w:r>
            <w:r w:rsidRPr="002508A3">
              <w:t>_000</w:t>
            </w:r>
            <w:r>
              <w:t>C</w:t>
            </w:r>
          </w:p>
        </w:tc>
        <w:tc>
          <w:tcPr>
            <w:tcW w:w="1870" w:type="dxa"/>
          </w:tcPr>
          <w:p w14:paraId="048F820A" w14:textId="2E154A39" w:rsidR="002508A3" w:rsidRDefault="002508A3" w:rsidP="002508A3">
            <w:r>
              <w:t xml:space="preserve">SPI </w:t>
            </w:r>
            <w:r w:rsidR="00D24570">
              <w:t>Read Data</w:t>
            </w:r>
          </w:p>
        </w:tc>
        <w:tc>
          <w:tcPr>
            <w:tcW w:w="1870" w:type="dxa"/>
          </w:tcPr>
          <w:p w14:paraId="107C7A9A" w14:textId="1AA686A4" w:rsidR="002508A3" w:rsidRDefault="002508A3" w:rsidP="002508A3">
            <w:r>
              <w:t>R</w:t>
            </w:r>
          </w:p>
        </w:tc>
        <w:tc>
          <w:tcPr>
            <w:tcW w:w="1405" w:type="dxa"/>
          </w:tcPr>
          <w:p w14:paraId="12781111" w14:textId="77777777" w:rsidR="002508A3" w:rsidRDefault="002508A3" w:rsidP="002508A3"/>
        </w:tc>
        <w:tc>
          <w:tcPr>
            <w:tcW w:w="2335" w:type="dxa"/>
          </w:tcPr>
          <w:p w14:paraId="23336657" w14:textId="77777777" w:rsidR="002508A3" w:rsidRDefault="002508A3" w:rsidP="002508A3"/>
        </w:tc>
      </w:tr>
      <w:tr w:rsidR="002508A3" w14:paraId="45E5DDFE" w14:textId="77777777" w:rsidTr="00F14A2D">
        <w:tc>
          <w:tcPr>
            <w:tcW w:w="1870" w:type="dxa"/>
          </w:tcPr>
          <w:p w14:paraId="0B982C07" w14:textId="77777777" w:rsidR="002508A3" w:rsidRPr="002508A3" w:rsidRDefault="002508A3" w:rsidP="002508A3"/>
        </w:tc>
        <w:tc>
          <w:tcPr>
            <w:tcW w:w="1870" w:type="dxa"/>
          </w:tcPr>
          <w:p w14:paraId="67DDBC77" w14:textId="77777777" w:rsidR="002508A3" w:rsidRDefault="002508A3" w:rsidP="002508A3"/>
        </w:tc>
        <w:tc>
          <w:tcPr>
            <w:tcW w:w="1870" w:type="dxa"/>
          </w:tcPr>
          <w:p w14:paraId="40941CB6" w14:textId="77777777" w:rsidR="002508A3" w:rsidRDefault="002508A3" w:rsidP="002508A3"/>
        </w:tc>
        <w:tc>
          <w:tcPr>
            <w:tcW w:w="1405" w:type="dxa"/>
          </w:tcPr>
          <w:p w14:paraId="0D1E5926" w14:textId="77777777" w:rsidR="002508A3" w:rsidRDefault="002508A3" w:rsidP="002508A3"/>
        </w:tc>
        <w:tc>
          <w:tcPr>
            <w:tcW w:w="2335" w:type="dxa"/>
          </w:tcPr>
          <w:p w14:paraId="604EB0EA" w14:textId="77777777" w:rsidR="002508A3" w:rsidRDefault="002508A3" w:rsidP="002508A3"/>
        </w:tc>
      </w:tr>
      <w:tr w:rsidR="002508A3" w14:paraId="05FC69A6" w14:textId="77777777" w:rsidTr="00F14A2D">
        <w:tc>
          <w:tcPr>
            <w:tcW w:w="1870" w:type="dxa"/>
          </w:tcPr>
          <w:p w14:paraId="6B218B76" w14:textId="053693A1" w:rsidR="002508A3" w:rsidRDefault="002508A3" w:rsidP="002508A3">
            <w:r w:rsidRPr="002508A3">
              <w:t>0x43C</w:t>
            </w:r>
            <w:r>
              <w:t>2</w:t>
            </w:r>
            <w:r w:rsidRPr="002508A3">
              <w:t>_0000</w:t>
            </w:r>
          </w:p>
        </w:tc>
        <w:tc>
          <w:tcPr>
            <w:tcW w:w="1870" w:type="dxa"/>
          </w:tcPr>
          <w:p w14:paraId="00F02CA6" w14:textId="2470A997" w:rsidR="002508A3" w:rsidRDefault="002508A3" w:rsidP="002508A3">
            <w:r>
              <w:t>BiDir Control 0</w:t>
            </w:r>
          </w:p>
        </w:tc>
        <w:tc>
          <w:tcPr>
            <w:tcW w:w="1870" w:type="dxa"/>
          </w:tcPr>
          <w:p w14:paraId="18ED9CAC" w14:textId="48F09AF4" w:rsidR="002508A3" w:rsidRDefault="002508A3" w:rsidP="002508A3">
            <w:r>
              <w:t>R/W</w:t>
            </w:r>
          </w:p>
        </w:tc>
        <w:tc>
          <w:tcPr>
            <w:tcW w:w="1405" w:type="dxa"/>
          </w:tcPr>
          <w:p w14:paraId="6EA02715" w14:textId="6BAF787E" w:rsidR="002508A3" w:rsidRDefault="002508A3" w:rsidP="002508A3">
            <w:r>
              <w:t>0000_0000</w:t>
            </w:r>
          </w:p>
        </w:tc>
        <w:tc>
          <w:tcPr>
            <w:tcW w:w="2335" w:type="dxa"/>
          </w:tcPr>
          <w:p w14:paraId="1108499B" w14:textId="77777777" w:rsidR="002508A3" w:rsidRDefault="002508A3" w:rsidP="002508A3"/>
        </w:tc>
      </w:tr>
      <w:tr w:rsidR="002508A3" w14:paraId="61D3CED0" w14:textId="77777777" w:rsidTr="00F14A2D">
        <w:tc>
          <w:tcPr>
            <w:tcW w:w="1870" w:type="dxa"/>
          </w:tcPr>
          <w:p w14:paraId="3F6DAA78" w14:textId="3C8E1DE0" w:rsidR="002508A3" w:rsidRDefault="002508A3" w:rsidP="002508A3">
            <w:r w:rsidRPr="002508A3">
              <w:t>0x43C</w:t>
            </w:r>
            <w:r>
              <w:t>2</w:t>
            </w:r>
            <w:r w:rsidRPr="002508A3">
              <w:t>_000</w:t>
            </w:r>
            <w:r>
              <w:t>4</w:t>
            </w:r>
          </w:p>
        </w:tc>
        <w:tc>
          <w:tcPr>
            <w:tcW w:w="1870" w:type="dxa"/>
          </w:tcPr>
          <w:p w14:paraId="6D319B07" w14:textId="5711EF79" w:rsidR="002508A3" w:rsidRDefault="002508A3" w:rsidP="002508A3">
            <w:r>
              <w:t>BiDir Control 1</w:t>
            </w:r>
          </w:p>
        </w:tc>
        <w:tc>
          <w:tcPr>
            <w:tcW w:w="1870" w:type="dxa"/>
          </w:tcPr>
          <w:p w14:paraId="231548CA" w14:textId="0AB16DC9" w:rsidR="002508A3" w:rsidRDefault="002508A3" w:rsidP="002508A3">
            <w:r>
              <w:t>R/W</w:t>
            </w:r>
          </w:p>
        </w:tc>
        <w:tc>
          <w:tcPr>
            <w:tcW w:w="1405" w:type="dxa"/>
          </w:tcPr>
          <w:p w14:paraId="029640EF" w14:textId="45AE6AC4" w:rsidR="002508A3" w:rsidRDefault="002508A3" w:rsidP="002508A3">
            <w:r>
              <w:t>0000_0000</w:t>
            </w:r>
          </w:p>
        </w:tc>
        <w:tc>
          <w:tcPr>
            <w:tcW w:w="2335" w:type="dxa"/>
          </w:tcPr>
          <w:p w14:paraId="5945B23E" w14:textId="77777777" w:rsidR="002508A3" w:rsidRDefault="002508A3" w:rsidP="002508A3"/>
        </w:tc>
      </w:tr>
      <w:tr w:rsidR="002508A3" w14:paraId="3C686C0E" w14:textId="77777777" w:rsidTr="00F14A2D">
        <w:tc>
          <w:tcPr>
            <w:tcW w:w="1870" w:type="dxa"/>
          </w:tcPr>
          <w:p w14:paraId="020DE098" w14:textId="783F1A3F" w:rsidR="002508A3" w:rsidRPr="002508A3" w:rsidRDefault="002508A3" w:rsidP="002508A3">
            <w:r w:rsidRPr="002508A3">
              <w:t>0x43C</w:t>
            </w:r>
            <w:r>
              <w:t>2</w:t>
            </w:r>
            <w:r w:rsidRPr="002508A3">
              <w:t>_000</w:t>
            </w:r>
            <w:r>
              <w:t>8</w:t>
            </w:r>
          </w:p>
        </w:tc>
        <w:tc>
          <w:tcPr>
            <w:tcW w:w="1870" w:type="dxa"/>
          </w:tcPr>
          <w:p w14:paraId="696DD419" w14:textId="7E524A72" w:rsidR="002508A3" w:rsidRDefault="002508A3" w:rsidP="002508A3">
            <w:r>
              <w:t>BiDir Control 2</w:t>
            </w:r>
          </w:p>
        </w:tc>
        <w:tc>
          <w:tcPr>
            <w:tcW w:w="1870" w:type="dxa"/>
          </w:tcPr>
          <w:p w14:paraId="356EBBB8" w14:textId="3FA77CBA" w:rsidR="002508A3" w:rsidRDefault="002508A3" w:rsidP="002508A3">
            <w:r>
              <w:t>R/W</w:t>
            </w:r>
          </w:p>
        </w:tc>
        <w:tc>
          <w:tcPr>
            <w:tcW w:w="1405" w:type="dxa"/>
          </w:tcPr>
          <w:p w14:paraId="74245D41" w14:textId="4F42B7BF" w:rsidR="002508A3" w:rsidRDefault="002508A3" w:rsidP="002508A3">
            <w:r>
              <w:t>0000_0000</w:t>
            </w:r>
          </w:p>
        </w:tc>
        <w:tc>
          <w:tcPr>
            <w:tcW w:w="2335" w:type="dxa"/>
          </w:tcPr>
          <w:p w14:paraId="321A7788" w14:textId="77777777" w:rsidR="002508A3" w:rsidRDefault="002508A3" w:rsidP="002508A3"/>
        </w:tc>
      </w:tr>
      <w:tr w:rsidR="002508A3" w14:paraId="7AE17DBA" w14:textId="77777777" w:rsidTr="00F14A2D">
        <w:tc>
          <w:tcPr>
            <w:tcW w:w="1870" w:type="dxa"/>
          </w:tcPr>
          <w:p w14:paraId="5B0F358A" w14:textId="29A9FE7C" w:rsidR="002508A3" w:rsidRPr="002508A3" w:rsidRDefault="002508A3" w:rsidP="002508A3">
            <w:r w:rsidRPr="002508A3">
              <w:t>0x43C</w:t>
            </w:r>
            <w:r>
              <w:t>2</w:t>
            </w:r>
            <w:r w:rsidRPr="002508A3">
              <w:t>_000</w:t>
            </w:r>
            <w:r>
              <w:t>C</w:t>
            </w:r>
          </w:p>
        </w:tc>
        <w:tc>
          <w:tcPr>
            <w:tcW w:w="1870" w:type="dxa"/>
          </w:tcPr>
          <w:p w14:paraId="7185D8C7" w14:textId="282C9409" w:rsidR="002508A3" w:rsidRDefault="002508A3" w:rsidP="002508A3">
            <w:r>
              <w:t>BiDir Status</w:t>
            </w:r>
          </w:p>
        </w:tc>
        <w:tc>
          <w:tcPr>
            <w:tcW w:w="1870" w:type="dxa"/>
          </w:tcPr>
          <w:p w14:paraId="36DA4ED8" w14:textId="682FDFF3" w:rsidR="002508A3" w:rsidRDefault="002508A3" w:rsidP="002508A3">
            <w:r>
              <w:t>R</w:t>
            </w:r>
          </w:p>
        </w:tc>
        <w:tc>
          <w:tcPr>
            <w:tcW w:w="1405" w:type="dxa"/>
          </w:tcPr>
          <w:p w14:paraId="700F7461" w14:textId="77777777" w:rsidR="002508A3" w:rsidRDefault="002508A3" w:rsidP="002508A3"/>
        </w:tc>
        <w:tc>
          <w:tcPr>
            <w:tcW w:w="2335" w:type="dxa"/>
          </w:tcPr>
          <w:p w14:paraId="1BF0AB1F" w14:textId="77777777" w:rsidR="002508A3" w:rsidRDefault="002508A3" w:rsidP="002508A3"/>
        </w:tc>
      </w:tr>
      <w:tr w:rsidR="002508A3" w14:paraId="1FFDDBAE" w14:textId="77777777" w:rsidTr="00F14A2D">
        <w:tc>
          <w:tcPr>
            <w:tcW w:w="1870" w:type="dxa"/>
          </w:tcPr>
          <w:p w14:paraId="431C2A63" w14:textId="77777777" w:rsidR="002508A3" w:rsidRPr="002508A3" w:rsidRDefault="002508A3" w:rsidP="002508A3"/>
        </w:tc>
        <w:tc>
          <w:tcPr>
            <w:tcW w:w="1870" w:type="dxa"/>
          </w:tcPr>
          <w:p w14:paraId="2A9300CB" w14:textId="77777777" w:rsidR="002508A3" w:rsidRDefault="002508A3" w:rsidP="002508A3"/>
        </w:tc>
        <w:tc>
          <w:tcPr>
            <w:tcW w:w="1870" w:type="dxa"/>
          </w:tcPr>
          <w:p w14:paraId="649223A4" w14:textId="77777777" w:rsidR="002508A3" w:rsidRDefault="002508A3" w:rsidP="002508A3"/>
        </w:tc>
        <w:tc>
          <w:tcPr>
            <w:tcW w:w="1405" w:type="dxa"/>
          </w:tcPr>
          <w:p w14:paraId="556E37BF" w14:textId="77777777" w:rsidR="002508A3" w:rsidRDefault="002508A3" w:rsidP="002508A3"/>
        </w:tc>
        <w:tc>
          <w:tcPr>
            <w:tcW w:w="2335" w:type="dxa"/>
          </w:tcPr>
          <w:p w14:paraId="005D8D2E" w14:textId="77777777" w:rsidR="002508A3" w:rsidRDefault="002508A3" w:rsidP="002508A3"/>
        </w:tc>
      </w:tr>
      <w:tr w:rsidR="002508A3" w14:paraId="3DEC1B27" w14:textId="77777777" w:rsidTr="00F14A2D">
        <w:tc>
          <w:tcPr>
            <w:tcW w:w="1870" w:type="dxa"/>
          </w:tcPr>
          <w:p w14:paraId="3212E4AB" w14:textId="51BCE498" w:rsidR="002508A3" w:rsidRPr="002508A3" w:rsidRDefault="002508A3" w:rsidP="002508A3">
            <w:r w:rsidRPr="002508A3">
              <w:t>0x43C</w:t>
            </w:r>
            <w:r>
              <w:t>3</w:t>
            </w:r>
            <w:r w:rsidRPr="002508A3">
              <w:t>_0000</w:t>
            </w:r>
          </w:p>
        </w:tc>
        <w:tc>
          <w:tcPr>
            <w:tcW w:w="1870" w:type="dxa"/>
          </w:tcPr>
          <w:p w14:paraId="19DB4C77" w14:textId="72B78276" w:rsidR="002508A3" w:rsidRDefault="002508A3" w:rsidP="002508A3">
            <w:r>
              <w:t>RX FIFO Control 0</w:t>
            </w:r>
          </w:p>
        </w:tc>
        <w:tc>
          <w:tcPr>
            <w:tcW w:w="1870" w:type="dxa"/>
          </w:tcPr>
          <w:p w14:paraId="0D112AA1" w14:textId="5F291DAD" w:rsidR="002508A3" w:rsidRDefault="002508A3" w:rsidP="002508A3">
            <w:r>
              <w:t>R/W</w:t>
            </w:r>
          </w:p>
        </w:tc>
        <w:tc>
          <w:tcPr>
            <w:tcW w:w="1405" w:type="dxa"/>
          </w:tcPr>
          <w:p w14:paraId="669D1B35" w14:textId="4D8FEC5C" w:rsidR="002508A3" w:rsidRDefault="002508A3" w:rsidP="002508A3">
            <w:r>
              <w:t>0000_0000</w:t>
            </w:r>
          </w:p>
        </w:tc>
        <w:tc>
          <w:tcPr>
            <w:tcW w:w="2335" w:type="dxa"/>
          </w:tcPr>
          <w:p w14:paraId="3429AD5A" w14:textId="77777777" w:rsidR="002508A3" w:rsidRDefault="002508A3" w:rsidP="002508A3"/>
        </w:tc>
      </w:tr>
      <w:tr w:rsidR="002508A3" w14:paraId="61A58C6C" w14:textId="77777777" w:rsidTr="00F14A2D">
        <w:tc>
          <w:tcPr>
            <w:tcW w:w="1870" w:type="dxa"/>
          </w:tcPr>
          <w:p w14:paraId="0EC0970F" w14:textId="7D981CFB" w:rsidR="002508A3" w:rsidRPr="002508A3" w:rsidRDefault="002508A3" w:rsidP="002508A3">
            <w:r w:rsidRPr="002508A3">
              <w:t>0x43C</w:t>
            </w:r>
            <w:r>
              <w:t>3</w:t>
            </w:r>
            <w:r w:rsidRPr="002508A3">
              <w:t>_000</w:t>
            </w:r>
            <w:r>
              <w:t>4</w:t>
            </w:r>
          </w:p>
        </w:tc>
        <w:tc>
          <w:tcPr>
            <w:tcW w:w="1870" w:type="dxa"/>
          </w:tcPr>
          <w:p w14:paraId="0D6FE348" w14:textId="0DE50D39" w:rsidR="002508A3" w:rsidRDefault="002508A3" w:rsidP="002508A3">
            <w:r>
              <w:t>RX FIFO Control 1</w:t>
            </w:r>
          </w:p>
        </w:tc>
        <w:tc>
          <w:tcPr>
            <w:tcW w:w="1870" w:type="dxa"/>
          </w:tcPr>
          <w:p w14:paraId="186F09EA" w14:textId="4872E8C2" w:rsidR="002508A3" w:rsidRDefault="002508A3" w:rsidP="002508A3">
            <w:r>
              <w:t>R/W</w:t>
            </w:r>
          </w:p>
        </w:tc>
        <w:tc>
          <w:tcPr>
            <w:tcW w:w="1405" w:type="dxa"/>
          </w:tcPr>
          <w:p w14:paraId="76DC17CB" w14:textId="256B5453" w:rsidR="002508A3" w:rsidRDefault="002508A3" w:rsidP="002508A3">
            <w:r>
              <w:t>0000_0000</w:t>
            </w:r>
          </w:p>
        </w:tc>
        <w:tc>
          <w:tcPr>
            <w:tcW w:w="2335" w:type="dxa"/>
          </w:tcPr>
          <w:p w14:paraId="7489B304" w14:textId="77777777" w:rsidR="002508A3" w:rsidRDefault="002508A3" w:rsidP="002508A3"/>
        </w:tc>
      </w:tr>
      <w:tr w:rsidR="002508A3" w14:paraId="4D54FC9B" w14:textId="77777777" w:rsidTr="00F14A2D">
        <w:tc>
          <w:tcPr>
            <w:tcW w:w="1870" w:type="dxa"/>
          </w:tcPr>
          <w:p w14:paraId="55A8400A" w14:textId="4CF7EBEF" w:rsidR="002508A3" w:rsidRPr="002508A3" w:rsidRDefault="002508A3" w:rsidP="002508A3">
            <w:r w:rsidRPr="002508A3">
              <w:t>0x43C</w:t>
            </w:r>
            <w:r>
              <w:t>3</w:t>
            </w:r>
            <w:r w:rsidRPr="002508A3">
              <w:t>_000</w:t>
            </w:r>
            <w:r>
              <w:t>8</w:t>
            </w:r>
          </w:p>
        </w:tc>
        <w:tc>
          <w:tcPr>
            <w:tcW w:w="1870" w:type="dxa"/>
          </w:tcPr>
          <w:p w14:paraId="32AD9CEB" w14:textId="514422AA" w:rsidR="002508A3" w:rsidRDefault="002508A3" w:rsidP="002508A3">
            <w:r>
              <w:t>RX FIFO Control 2</w:t>
            </w:r>
          </w:p>
        </w:tc>
        <w:tc>
          <w:tcPr>
            <w:tcW w:w="1870" w:type="dxa"/>
          </w:tcPr>
          <w:p w14:paraId="4969C2AE" w14:textId="32B36FC3" w:rsidR="002508A3" w:rsidRDefault="002508A3" w:rsidP="002508A3">
            <w:r>
              <w:t>R/W</w:t>
            </w:r>
          </w:p>
        </w:tc>
        <w:tc>
          <w:tcPr>
            <w:tcW w:w="1405" w:type="dxa"/>
          </w:tcPr>
          <w:p w14:paraId="795E68D8" w14:textId="218EB1E5" w:rsidR="002508A3" w:rsidRDefault="002508A3" w:rsidP="002508A3">
            <w:r>
              <w:t>0000_0000</w:t>
            </w:r>
          </w:p>
        </w:tc>
        <w:tc>
          <w:tcPr>
            <w:tcW w:w="2335" w:type="dxa"/>
          </w:tcPr>
          <w:p w14:paraId="35E92C4B" w14:textId="77777777" w:rsidR="002508A3" w:rsidRDefault="002508A3" w:rsidP="002508A3"/>
        </w:tc>
      </w:tr>
      <w:tr w:rsidR="002508A3" w14:paraId="67A118F9" w14:textId="77777777" w:rsidTr="00F14A2D">
        <w:tc>
          <w:tcPr>
            <w:tcW w:w="1870" w:type="dxa"/>
          </w:tcPr>
          <w:p w14:paraId="1753D1DC" w14:textId="043BCDA5" w:rsidR="002508A3" w:rsidRPr="002508A3" w:rsidRDefault="002508A3" w:rsidP="002508A3">
            <w:r w:rsidRPr="002508A3">
              <w:t>0x43C</w:t>
            </w:r>
            <w:r>
              <w:t>3</w:t>
            </w:r>
            <w:r w:rsidRPr="002508A3">
              <w:t>_000</w:t>
            </w:r>
            <w:r>
              <w:t>C</w:t>
            </w:r>
          </w:p>
        </w:tc>
        <w:tc>
          <w:tcPr>
            <w:tcW w:w="1870" w:type="dxa"/>
          </w:tcPr>
          <w:p w14:paraId="05A6921C" w14:textId="24BAD892" w:rsidR="002508A3" w:rsidRDefault="002508A3" w:rsidP="002508A3">
            <w:r>
              <w:t>RX FIFO Status</w:t>
            </w:r>
          </w:p>
        </w:tc>
        <w:tc>
          <w:tcPr>
            <w:tcW w:w="1870" w:type="dxa"/>
          </w:tcPr>
          <w:p w14:paraId="623FDD97" w14:textId="453436D6" w:rsidR="002508A3" w:rsidRDefault="002508A3" w:rsidP="002508A3">
            <w:r>
              <w:t>R</w:t>
            </w:r>
          </w:p>
        </w:tc>
        <w:tc>
          <w:tcPr>
            <w:tcW w:w="1405" w:type="dxa"/>
          </w:tcPr>
          <w:p w14:paraId="4724C425" w14:textId="77777777" w:rsidR="002508A3" w:rsidRDefault="002508A3" w:rsidP="002508A3"/>
        </w:tc>
        <w:tc>
          <w:tcPr>
            <w:tcW w:w="2335" w:type="dxa"/>
          </w:tcPr>
          <w:p w14:paraId="6885948F" w14:textId="77777777" w:rsidR="002508A3" w:rsidRDefault="002508A3" w:rsidP="002508A3"/>
        </w:tc>
      </w:tr>
      <w:tr w:rsidR="002508A3" w14:paraId="591562B0" w14:textId="77777777" w:rsidTr="00F14A2D">
        <w:tc>
          <w:tcPr>
            <w:tcW w:w="1870" w:type="dxa"/>
          </w:tcPr>
          <w:p w14:paraId="3B7E128E" w14:textId="77777777" w:rsidR="002508A3" w:rsidRPr="002508A3" w:rsidRDefault="002508A3" w:rsidP="002508A3"/>
        </w:tc>
        <w:tc>
          <w:tcPr>
            <w:tcW w:w="1870" w:type="dxa"/>
          </w:tcPr>
          <w:p w14:paraId="6E9AA55A" w14:textId="77777777" w:rsidR="002508A3" w:rsidRDefault="002508A3" w:rsidP="002508A3"/>
        </w:tc>
        <w:tc>
          <w:tcPr>
            <w:tcW w:w="1870" w:type="dxa"/>
          </w:tcPr>
          <w:p w14:paraId="3DC670BF" w14:textId="77777777" w:rsidR="002508A3" w:rsidRDefault="002508A3" w:rsidP="002508A3"/>
        </w:tc>
        <w:tc>
          <w:tcPr>
            <w:tcW w:w="1405" w:type="dxa"/>
          </w:tcPr>
          <w:p w14:paraId="00E01D64" w14:textId="77777777" w:rsidR="002508A3" w:rsidRDefault="002508A3" w:rsidP="002508A3"/>
        </w:tc>
        <w:tc>
          <w:tcPr>
            <w:tcW w:w="2335" w:type="dxa"/>
          </w:tcPr>
          <w:p w14:paraId="30D43C2D" w14:textId="77777777" w:rsidR="002508A3" w:rsidRDefault="002508A3" w:rsidP="002508A3"/>
        </w:tc>
      </w:tr>
      <w:tr w:rsidR="002508A3" w14:paraId="589D7C88" w14:textId="77777777" w:rsidTr="00F14A2D">
        <w:tc>
          <w:tcPr>
            <w:tcW w:w="1870" w:type="dxa"/>
          </w:tcPr>
          <w:p w14:paraId="15B1EDB0" w14:textId="41BEA635" w:rsidR="002508A3" w:rsidRDefault="002508A3" w:rsidP="002508A3">
            <w:r w:rsidRPr="002508A3">
              <w:t>0x43C4_0000</w:t>
            </w:r>
          </w:p>
        </w:tc>
        <w:tc>
          <w:tcPr>
            <w:tcW w:w="1870" w:type="dxa"/>
          </w:tcPr>
          <w:p w14:paraId="65F83088" w14:textId="52FEA5EB" w:rsidR="002508A3" w:rsidRDefault="002508A3" w:rsidP="002508A3">
            <w:r>
              <w:t>TX FIFO Control 0</w:t>
            </w:r>
          </w:p>
        </w:tc>
        <w:tc>
          <w:tcPr>
            <w:tcW w:w="1870" w:type="dxa"/>
          </w:tcPr>
          <w:p w14:paraId="7D6AC910" w14:textId="0E3004D6" w:rsidR="002508A3" w:rsidRDefault="002508A3" w:rsidP="002508A3">
            <w:r>
              <w:t>R/W</w:t>
            </w:r>
          </w:p>
        </w:tc>
        <w:tc>
          <w:tcPr>
            <w:tcW w:w="1405" w:type="dxa"/>
          </w:tcPr>
          <w:p w14:paraId="04B06E17" w14:textId="7A4B6B70" w:rsidR="002508A3" w:rsidRDefault="002508A3" w:rsidP="002508A3">
            <w:r>
              <w:t>0000_0000</w:t>
            </w:r>
          </w:p>
        </w:tc>
        <w:tc>
          <w:tcPr>
            <w:tcW w:w="2335" w:type="dxa"/>
          </w:tcPr>
          <w:p w14:paraId="7F7C24D2" w14:textId="77777777" w:rsidR="002508A3" w:rsidRDefault="002508A3" w:rsidP="002508A3"/>
        </w:tc>
      </w:tr>
      <w:tr w:rsidR="002508A3" w14:paraId="635AC589" w14:textId="77777777" w:rsidTr="00F14A2D">
        <w:tc>
          <w:tcPr>
            <w:tcW w:w="1870" w:type="dxa"/>
          </w:tcPr>
          <w:p w14:paraId="2CBF4B25" w14:textId="63363EC3" w:rsidR="002508A3" w:rsidRDefault="002508A3" w:rsidP="002508A3">
            <w:r w:rsidRPr="002508A3">
              <w:t>0x43C4_000</w:t>
            </w:r>
            <w:r>
              <w:t>4</w:t>
            </w:r>
          </w:p>
        </w:tc>
        <w:tc>
          <w:tcPr>
            <w:tcW w:w="1870" w:type="dxa"/>
          </w:tcPr>
          <w:p w14:paraId="41B286D5" w14:textId="196977F8" w:rsidR="002508A3" w:rsidRDefault="002508A3" w:rsidP="002508A3">
            <w:r>
              <w:t>TX FIFO Control 1</w:t>
            </w:r>
          </w:p>
        </w:tc>
        <w:tc>
          <w:tcPr>
            <w:tcW w:w="1870" w:type="dxa"/>
          </w:tcPr>
          <w:p w14:paraId="78EB82A6" w14:textId="6CC86DC0" w:rsidR="002508A3" w:rsidRDefault="002508A3" w:rsidP="002508A3">
            <w:r>
              <w:t>R/W</w:t>
            </w:r>
          </w:p>
        </w:tc>
        <w:tc>
          <w:tcPr>
            <w:tcW w:w="1405" w:type="dxa"/>
          </w:tcPr>
          <w:p w14:paraId="7E00225F" w14:textId="3A65B24E" w:rsidR="002508A3" w:rsidRDefault="002508A3" w:rsidP="002508A3">
            <w:r>
              <w:t>0000_0000</w:t>
            </w:r>
          </w:p>
        </w:tc>
        <w:tc>
          <w:tcPr>
            <w:tcW w:w="2335" w:type="dxa"/>
          </w:tcPr>
          <w:p w14:paraId="66339151" w14:textId="77777777" w:rsidR="002508A3" w:rsidRDefault="002508A3" w:rsidP="002508A3"/>
        </w:tc>
      </w:tr>
      <w:tr w:rsidR="002508A3" w14:paraId="57618A2D" w14:textId="77777777" w:rsidTr="00F14A2D">
        <w:tc>
          <w:tcPr>
            <w:tcW w:w="1870" w:type="dxa"/>
          </w:tcPr>
          <w:p w14:paraId="510C92F2" w14:textId="602748B2" w:rsidR="002508A3" w:rsidRDefault="002508A3" w:rsidP="002508A3">
            <w:r w:rsidRPr="002508A3">
              <w:t>0x43C4_000</w:t>
            </w:r>
            <w:r>
              <w:t>8</w:t>
            </w:r>
          </w:p>
        </w:tc>
        <w:tc>
          <w:tcPr>
            <w:tcW w:w="1870" w:type="dxa"/>
          </w:tcPr>
          <w:p w14:paraId="6A6E1C5D" w14:textId="013DD699" w:rsidR="002508A3" w:rsidRDefault="002508A3" w:rsidP="002508A3">
            <w:r>
              <w:t>TX FIFO Control 2</w:t>
            </w:r>
          </w:p>
        </w:tc>
        <w:tc>
          <w:tcPr>
            <w:tcW w:w="1870" w:type="dxa"/>
          </w:tcPr>
          <w:p w14:paraId="1D42FC72" w14:textId="123924AB" w:rsidR="002508A3" w:rsidRDefault="002508A3" w:rsidP="002508A3">
            <w:r>
              <w:t>R/W</w:t>
            </w:r>
          </w:p>
        </w:tc>
        <w:tc>
          <w:tcPr>
            <w:tcW w:w="1405" w:type="dxa"/>
          </w:tcPr>
          <w:p w14:paraId="2DDB6108" w14:textId="6A7635AC" w:rsidR="002508A3" w:rsidRDefault="002508A3" w:rsidP="002508A3">
            <w:r>
              <w:t>0000_0000</w:t>
            </w:r>
          </w:p>
        </w:tc>
        <w:tc>
          <w:tcPr>
            <w:tcW w:w="2335" w:type="dxa"/>
          </w:tcPr>
          <w:p w14:paraId="54262B8C" w14:textId="77777777" w:rsidR="002508A3" w:rsidRDefault="002508A3" w:rsidP="002508A3"/>
        </w:tc>
      </w:tr>
      <w:tr w:rsidR="002508A3" w14:paraId="3B276032" w14:textId="77777777" w:rsidTr="00F14A2D">
        <w:tc>
          <w:tcPr>
            <w:tcW w:w="1870" w:type="dxa"/>
          </w:tcPr>
          <w:p w14:paraId="55D22C91" w14:textId="35407DED" w:rsidR="002508A3" w:rsidRDefault="002508A3" w:rsidP="002508A3">
            <w:r w:rsidRPr="002508A3">
              <w:t>0x43C4_000</w:t>
            </w:r>
            <w:r>
              <w:t>C</w:t>
            </w:r>
          </w:p>
        </w:tc>
        <w:tc>
          <w:tcPr>
            <w:tcW w:w="1870" w:type="dxa"/>
          </w:tcPr>
          <w:p w14:paraId="7B04A844" w14:textId="062BC3B8" w:rsidR="002508A3" w:rsidRDefault="002508A3" w:rsidP="002508A3">
            <w:r>
              <w:t>TX FIFO Status</w:t>
            </w:r>
          </w:p>
        </w:tc>
        <w:tc>
          <w:tcPr>
            <w:tcW w:w="1870" w:type="dxa"/>
          </w:tcPr>
          <w:p w14:paraId="7CB820A0" w14:textId="58001C6B" w:rsidR="002508A3" w:rsidRDefault="002508A3" w:rsidP="002508A3">
            <w:r>
              <w:t>R</w:t>
            </w:r>
          </w:p>
        </w:tc>
        <w:tc>
          <w:tcPr>
            <w:tcW w:w="1405" w:type="dxa"/>
          </w:tcPr>
          <w:p w14:paraId="3EC897EE" w14:textId="77777777" w:rsidR="002508A3" w:rsidRDefault="002508A3" w:rsidP="002508A3"/>
        </w:tc>
        <w:tc>
          <w:tcPr>
            <w:tcW w:w="2335" w:type="dxa"/>
          </w:tcPr>
          <w:p w14:paraId="30795E67" w14:textId="77777777" w:rsidR="002508A3" w:rsidRDefault="002508A3" w:rsidP="002508A3"/>
        </w:tc>
      </w:tr>
      <w:tr w:rsidR="002508A3" w14:paraId="1080FA16" w14:textId="77777777" w:rsidTr="00F14A2D">
        <w:tc>
          <w:tcPr>
            <w:tcW w:w="1870" w:type="dxa"/>
          </w:tcPr>
          <w:p w14:paraId="75EB201D" w14:textId="77777777" w:rsidR="002508A3" w:rsidRPr="002508A3" w:rsidRDefault="002508A3" w:rsidP="002508A3"/>
        </w:tc>
        <w:tc>
          <w:tcPr>
            <w:tcW w:w="1870" w:type="dxa"/>
          </w:tcPr>
          <w:p w14:paraId="583BF61D" w14:textId="77777777" w:rsidR="002508A3" w:rsidRDefault="002508A3" w:rsidP="002508A3"/>
        </w:tc>
        <w:tc>
          <w:tcPr>
            <w:tcW w:w="1870" w:type="dxa"/>
          </w:tcPr>
          <w:p w14:paraId="0F5DA0DD" w14:textId="77777777" w:rsidR="002508A3" w:rsidRDefault="002508A3" w:rsidP="002508A3"/>
        </w:tc>
        <w:tc>
          <w:tcPr>
            <w:tcW w:w="1405" w:type="dxa"/>
          </w:tcPr>
          <w:p w14:paraId="15F0E819" w14:textId="77777777" w:rsidR="002508A3" w:rsidRDefault="002508A3" w:rsidP="002508A3"/>
        </w:tc>
        <w:tc>
          <w:tcPr>
            <w:tcW w:w="2335" w:type="dxa"/>
          </w:tcPr>
          <w:p w14:paraId="5604C832" w14:textId="77777777" w:rsidR="002508A3" w:rsidRDefault="002508A3" w:rsidP="002508A3"/>
        </w:tc>
      </w:tr>
      <w:tr w:rsidR="000F2B2A" w14:paraId="26E476CE" w14:textId="77777777" w:rsidTr="00F14A2D">
        <w:tc>
          <w:tcPr>
            <w:tcW w:w="1870" w:type="dxa"/>
          </w:tcPr>
          <w:p w14:paraId="698A8C24" w14:textId="25775046" w:rsidR="000F2B2A" w:rsidRPr="002508A3" w:rsidRDefault="000F2B2A" w:rsidP="000F2B2A">
            <w:r w:rsidRPr="002508A3">
              <w:t>0x43C</w:t>
            </w:r>
            <w:r>
              <w:t>5</w:t>
            </w:r>
            <w:r w:rsidRPr="002508A3">
              <w:t>_0000</w:t>
            </w:r>
          </w:p>
        </w:tc>
        <w:tc>
          <w:tcPr>
            <w:tcW w:w="1870" w:type="dxa"/>
          </w:tcPr>
          <w:p w14:paraId="032F1F91" w14:textId="07F12C6E" w:rsidR="000F2B2A" w:rsidRDefault="000F2B2A" w:rsidP="000F2B2A">
            <w:r>
              <w:t>AXI SW1 Control</w:t>
            </w:r>
          </w:p>
        </w:tc>
        <w:tc>
          <w:tcPr>
            <w:tcW w:w="1870" w:type="dxa"/>
          </w:tcPr>
          <w:p w14:paraId="41DAB306" w14:textId="2C942AF0" w:rsidR="000F2B2A" w:rsidRDefault="000F2B2A" w:rsidP="000F2B2A">
            <w:r>
              <w:t>R/W</w:t>
            </w:r>
          </w:p>
        </w:tc>
        <w:tc>
          <w:tcPr>
            <w:tcW w:w="1405" w:type="dxa"/>
          </w:tcPr>
          <w:p w14:paraId="7E12D39B" w14:textId="10A93D45" w:rsidR="000F2B2A" w:rsidRDefault="000F2B2A" w:rsidP="000F2B2A">
            <w:r>
              <w:t>0000_0000</w:t>
            </w:r>
          </w:p>
        </w:tc>
        <w:tc>
          <w:tcPr>
            <w:tcW w:w="2335" w:type="dxa"/>
          </w:tcPr>
          <w:p w14:paraId="334CDDC4" w14:textId="72FEB9DC" w:rsidR="000F2B2A" w:rsidRDefault="000F2B2A" w:rsidP="000F2B2A">
            <w:r>
              <w:t>General Control</w:t>
            </w:r>
          </w:p>
        </w:tc>
      </w:tr>
      <w:tr w:rsidR="000F2B2A" w14:paraId="367E5197" w14:textId="77777777" w:rsidTr="00F14A2D">
        <w:tc>
          <w:tcPr>
            <w:tcW w:w="1870" w:type="dxa"/>
          </w:tcPr>
          <w:p w14:paraId="575B1426" w14:textId="163A41C8" w:rsidR="000F2B2A" w:rsidRPr="002508A3" w:rsidRDefault="000F2B2A" w:rsidP="000F2B2A">
            <w:r w:rsidRPr="002508A3">
              <w:t>0x43C</w:t>
            </w:r>
            <w:r>
              <w:t>5</w:t>
            </w:r>
            <w:r w:rsidRPr="002508A3">
              <w:t>_00</w:t>
            </w:r>
            <w:r>
              <w:t>40</w:t>
            </w:r>
          </w:p>
        </w:tc>
        <w:tc>
          <w:tcPr>
            <w:tcW w:w="1870" w:type="dxa"/>
          </w:tcPr>
          <w:p w14:paraId="5C20EAEB" w14:textId="434881E1" w:rsidR="000F2B2A" w:rsidRDefault="000F2B2A" w:rsidP="000F2B2A">
            <w:r>
              <w:t>AXI SW1 M0 Addr</w:t>
            </w:r>
          </w:p>
        </w:tc>
        <w:tc>
          <w:tcPr>
            <w:tcW w:w="1870" w:type="dxa"/>
          </w:tcPr>
          <w:p w14:paraId="75E10F89" w14:textId="5F8C852A" w:rsidR="000F2B2A" w:rsidRDefault="000F2B2A" w:rsidP="000F2B2A">
            <w:r>
              <w:t>R/W</w:t>
            </w:r>
          </w:p>
        </w:tc>
        <w:tc>
          <w:tcPr>
            <w:tcW w:w="1405" w:type="dxa"/>
          </w:tcPr>
          <w:p w14:paraId="561DF6A0" w14:textId="44CEE0B9" w:rsidR="000F2B2A" w:rsidRDefault="000F2B2A" w:rsidP="000F2B2A">
            <w:r>
              <w:t>8000_0000</w:t>
            </w:r>
          </w:p>
        </w:tc>
        <w:tc>
          <w:tcPr>
            <w:tcW w:w="2335" w:type="dxa"/>
          </w:tcPr>
          <w:p w14:paraId="568B3BB4" w14:textId="7431CD4C" w:rsidR="000F2B2A" w:rsidRDefault="000F2B2A" w:rsidP="000F2B2A">
            <w:r>
              <w:t>M0 Selector value</w:t>
            </w:r>
          </w:p>
        </w:tc>
      </w:tr>
      <w:tr w:rsidR="002508A3" w14:paraId="29BF0D0F" w14:textId="77777777" w:rsidTr="00F14A2D">
        <w:tc>
          <w:tcPr>
            <w:tcW w:w="1870" w:type="dxa"/>
          </w:tcPr>
          <w:p w14:paraId="103C4FAD" w14:textId="390E3515" w:rsidR="002508A3" w:rsidRPr="002508A3" w:rsidRDefault="002508A3" w:rsidP="002508A3">
            <w:r w:rsidRPr="002508A3">
              <w:t>0x43C</w:t>
            </w:r>
            <w:r w:rsidR="000F2B2A">
              <w:t>5</w:t>
            </w:r>
            <w:r w:rsidRPr="002508A3">
              <w:t>_00</w:t>
            </w:r>
            <w:r>
              <w:t>4</w:t>
            </w:r>
            <w:r w:rsidR="008653DB">
              <w:t>4</w:t>
            </w:r>
          </w:p>
        </w:tc>
        <w:tc>
          <w:tcPr>
            <w:tcW w:w="1870" w:type="dxa"/>
          </w:tcPr>
          <w:p w14:paraId="74C94A7B" w14:textId="7557B531" w:rsidR="002508A3" w:rsidRDefault="002508A3" w:rsidP="002508A3">
            <w:r>
              <w:t>AXI SW1 M1 Addr</w:t>
            </w:r>
          </w:p>
        </w:tc>
        <w:tc>
          <w:tcPr>
            <w:tcW w:w="1870" w:type="dxa"/>
          </w:tcPr>
          <w:p w14:paraId="693B4F16" w14:textId="1FFD1E98" w:rsidR="002508A3" w:rsidRDefault="002508A3" w:rsidP="002508A3">
            <w:r>
              <w:t>R/W</w:t>
            </w:r>
          </w:p>
        </w:tc>
        <w:tc>
          <w:tcPr>
            <w:tcW w:w="1405" w:type="dxa"/>
          </w:tcPr>
          <w:p w14:paraId="2355E951" w14:textId="74872E16" w:rsidR="002508A3" w:rsidRDefault="002508A3" w:rsidP="002508A3">
            <w:r>
              <w:t>8000_0000</w:t>
            </w:r>
          </w:p>
        </w:tc>
        <w:tc>
          <w:tcPr>
            <w:tcW w:w="2335" w:type="dxa"/>
          </w:tcPr>
          <w:p w14:paraId="31E4989A" w14:textId="43FA2D94" w:rsidR="002508A3" w:rsidRDefault="000F2B2A" w:rsidP="002508A3">
            <w:r>
              <w:t>M1 Selector value</w:t>
            </w:r>
          </w:p>
        </w:tc>
      </w:tr>
      <w:tr w:rsidR="00DE6123" w14:paraId="28210AE8" w14:textId="77777777" w:rsidTr="00F14A2D">
        <w:tc>
          <w:tcPr>
            <w:tcW w:w="1870" w:type="dxa"/>
          </w:tcPr>
          <w:p w14:paraId="77FCD5F9" w14:textId="77777777" w:rsidR="00DE6123" w:rsidRPr="002508A3" w:rsidRDefault="00DE6123" w:rsidP="002508A3"/>
        </w:tc>
        <w:tc>
          <w:tcPr>
            <w:tcW w:w="1870" w:type="dxa"/>
          </w:tcPr>
          <w:p w14:paraId="39A9A6F2" w14:textId="77777777" w:rsidR="00DE6123" w:rsidRDefault="00DE6123" w:rsidP="002508A3"/>
        </w:tc>
        <w:tc>
          <w:tcPr>
            <w:tcW w:w="1870" w:type="dxa"/>
          </w:tcPr>
          <w:p w14:paraId="3C76648F" w14:textId="77777777" w:rsidR="00DE6123" w:rsidRDefault="00DE6123" w:rsidP="002508A3"/>
        </w:tc>
        <w:tc>
          <w:tcPr>
            <w:tcW w:w="1405" w:type="dxa"/>
          </w:tcPr>
          <w:p w14:paraId="24FCA934" w14:textId="77777777" w:rsidR="00DE6123" w:rsidRDefault="00DE6123" w:rsidP="002508A3"/>
        </w:tc>
        <w:tc>
          <w:tcPr>
            <w:tcW w:w="2335" w:type="dxa"/>
          </w:tcPr>
          <w:p w14:paraId="0BF3EEE9" w14:textId="77777777" w:rsidR="00DE6123" w:rsidRDefault="00DE6123" w:rsidP="002508A3"/>
        </w:tc>
      </w:tr>
      <w:tr w:rsidR="003D1DC7" w14:paraId="6DFCDF6D" w14:textId="77777777" w:rsidTr="00F14A2D">
        <w:tc>
          <w:tcPr>
            <w:tcW w:w="1870" w:type="dxa"/>
          </w:tcPr>
          <w:p w14:paraId="20D49CCB" w14:textId="77777777" w:rsidR="003D1DC7" w:rsidRPr="002508A3" w:rsidRDefault="003D1DC7" w:rsidP="002508A3"/>
        </w:tc>
        <w:tc>
          <w:tcPr>
            <w:tcW w:w="1870" w:type="dxa"/>
          </w:tcPr>
          <w:p w14:paraId="178FE4DA" w14:textId="77777777" w:rsidR="003D1DC7" w:rsidRDefault="003D1DC7" w:rsidP="002508A3"/>
        </w:tc>
        <w:tc>
          <w:tcPr>
            <w:tcW w:w="1870" w:type="dxa"/>
          </w:tcPr>
          <w:p w14:paraId="064B2F27" w14:textId="77777777" w:rsidR="003D1DC7" w:rsidRDefault="003D1DC7" w:rsidP="002508A3"/>
        </w:tc>
        <w:tc>
          <w:tcPr>
            <w:tcW w:w="1405" w:type="dxa"/>
          </w:tcPr>
          <w:p w14:paraId="0D5CA83D" w14:textId="77777777" w:rsidR="003D1DC7" w:rsidRDefault="003D1DC7" w:rsidP="002508A3"/>
        </w:tc>
        <w:tc>
          <w:tcPr>
            <w:tcW w:w="2335" w:type="dxa"/>
          </w:tcPr>
          <w:p w14:paraId="36AEE10F" w14:textId="77777777" w:rsidR="003D1DC7" w:rsidRDefault="003D1DC7" w:rsidP="002508A3"/>
        </w:tc>
      </w:tr>
      <w:tr w:rsidR="003D1DC7" w14:paraId="39B8CEC7" w14:textId="77777777" w:rsidTr="00F14A2D">
        <w:tc>
          <w:tcPr>
            <w:tcW w:w="1870" w:type="dxa"/>
          </w:tcPr>
          <w:p w14:paraId="2CD27C70" w14:textId="147CB7EE" w:rsidR="003D1DC7" w:rsidRPr="002508A3" w:rsidRDefault="003D1DC7" w:rsidP="00A23379">
            <w:r w:rsidRPr="002508A3">
              <w:t>0x43C</w:t>
            </w:r>
            <w:r>
              <w:t>6</w:t>
            </w:r>
            <w:r w:rsidRPr="002508A3">
              <w:t>_0000</w:t>
            </w:r>
          </w:p>
        </w:tc>
        <w:tc>
          <w:tcPr>
            <w:tcW w:w="1870" w:type="dxa"/>
          </w:tcPr>
          <w:p w14:paraId="21FC9FEB" w14:textId="2CE4FF6F" w:rsidR="003D1DC7" w:rsidRDefault="003D1DC7" w:rsidP="00A23379">
            <w:r>
              <w:t>AXI SW2 Control</w:t>
            </w:r>
          </w:p>
        </w:tc>
        <w:tc>
          <w:tcPr>
            <w:tcW w:w="1870" w:type="dxa"/>
          </w:tcPr>
          <w:p w14:paraId="738FBBEE" w14:textId="77777777" w:rsidR="003D1DC7" w:rsidRDefault="003D1DC7" w:rsidP="00A23379">
            <w:r>
              <w:t>R/W</w:t>
            </w:r>
          </w:p>
        </w:tc>
        <w:tc>
          <w:tcPr>
            <w:tcW w:w="1405" w:type="dxa"/>
          </w:tcPr>
          <w:p w14:paraId="6C299730" w14:textId="77777777" w:rsidR="003D1DC7" w:rsidRDefault="003D1DC7" w:rsidP="00A23379">
            <w:r>
              <w:t>0000_0000</w:t>
            </w:r>
          </w:p>
        </w:tc>
        <w:tc>
          <w:tcPr>
            <w:tcW w:w="2335" w:type="dxa"/>
          </w:tcPr>
          <w:p w14:paraId="129A04DA" w14:textId="77777777" w:rsidR="003D1DC7" w:rsidRDefault="003D1DC7" w:rsidP="00A23379">
            <w:r>
              <w:t>General Control</w:t>
            </w:r>
          </w:p>
        </w:tc>
      </w:tr>
      <w:tr w:rsidR="003D1DC7" w14:paraId="3BA14F72" w14:textId="77777777" w:rsidTr="00F14A2D">
        <w:tc>
          <w:tcPr>
            <w:tcW w:w="1870" w:type="dxa"/>
          </w:tcPr>
          <w:p w14:paraId="01E168E3" w14:textId="5FC490C0" w:rsidR="003D1DC7" w:rsidRPr="002508A3" w:rsidRDefault="003D1DC7" w:rsidP="00A23379">
            <w:r w:rsidRPr="002508A3">
              <w:t>0x43C</w:t>
            </w:r>
            <w:r>
              <w:t>6</w:t>
            </w:r>
            <w:r w:rsidRPr="002508A3">
              <w:t>_00</w:t>
            </w:r>
            <w:r>
              <w:t>40</w:t>
            </w:r>
          </w:p>
        </w:tc>
        <w:tc>
          <w:tcPr>
            <w:tcW w:w="1870" w:type="dxa"/>
          </w:tcPr>
          <w:p w14:paraId="3F816F9B" w14:textId="6271EBC5" w:rsidR="003D1DC7" w:rsidRDefault="003D1DC7" w:rsidP="00A23379">
            <w:r>
              <w:t>AXI SW2 M0 Addr</w:t>
            </w:r>
          </w:p>
        </w:tc>
        <w:tc>
          <w:tcPr>
            <w:tcW w:w="1870" w:type="dxa"/>
          </w:tcPr>
          <w:p w14:paraId="63A36E6B" w14:textId="77777777" w:rsidR="003D1DC7" w:rsidRDefault="003D1DC7" w:rsidP="00A23379">
            <w:r>
              <w:t>R/W</w:t>
            </w:r>
          </w:p>
        </w:tc>
        <w:tc>
          <w:tcPr>
            <w:tcW w:w="1405" w:type="dxa"/>
          </w:tcPr>
          <w:p w14:paraId="0FCFD8F0" w14:textId="77777777" w:rsidR="003D1DC7" w:rsidRDefault="003D1DC7" w:rsidP="00A23379">
            <w:r>
              <w:t>8000_0000</w:t>
            </w:r>
          </w:p>
        </w:tc>
        <w:tc>
          <w:tcPr>
            <w:tcW w:w="2335" w:type="dxa"/>
          </w:tcPr>
          <w:p w14:paraId="33C22F67" w14:textId="77777777" w:rsidR="003D1DC7" w:rsidRDefault="003D1DC7" w:rsidP="00A23379">
            <w:r>
              <w:t>M0 Selector value</w:t>
            </w:r>
          </w:p>
        </w:tc>
      </w:tr>
      <w:tr w:rsidR="003D1DC7" w14:paraId="68F85047" w14:textId="77777777" w:rsidTr="00F14A2D">
        <w:tc>
          <w:tcPr>
            <w:tcW w:w="1870" w:type="dxa"/>
          </w:tcPr>
          <w:p w14:paraId="367197C4" w14:textId="77FA4D98" w:rsidR="003D1DC7" w:rsidRPr="002508A3" w:rsidRDefault="003D1DC7" w:rsidP="00A23379">
            <w:r w:rsidRPr="002508A3">
              <w:t>0x43C</w:t>
            </w:r>
            <w:r>
              <w:t>6</w:t>
            </w:r>
            <w:r w:rsidRPr="002508A3">
              <w:t>_00</w:t>
            </w:r>
            <w:r>
              <w:t>4</w:t>
            </w:r>
            <w:r w:rsidR="008653DB">
              <w:t>4</w:t>
            </w:r>
          </w:p>
        </w:tc>
        <w:tc>
          <w:tcPr>
            <w:tcW w:w="1870" w:type="dxa"/>
          </w:tcPr>
          <w:p w14:paraId="3ED7FB64" w14:textId="00DE72B0" w:rsidR="003D1DC7" w:rsidRDefault="003D1DC7" w:rsidP="00A23379">
            <w:r>
              <w:t>AXI SW2 M1 Addr</w:t>
            </w:r>
          </w:p>
        </w:tc>
        <w:tc>
          <w:tcPr>
            <w:tcW w:w="1870" w:type="dxa"/>
          </w:tcPr>
          <w:p w14:paraId="7ED40636" w14:textId="77777777" w:rsidR="003D1DC7" w:rsidRDefault="003D1DC7" w:rsidP="00A23379">
            <w:r>
              <w:t>R/W</w:t>
            </w:r>
          </w:p>
        </w:tc>
        <w:tc>
          <w:tcPr>
            <w:tcW w:w="1405" w:type="dxa"/>
          </w:tcPr>
          <w:p w14:paraId="26FF527C" w14:textId="77777777" w:rsidR="003D1DC7" w:rsidRDefault="003D1DC7" w:rsidP="00A23379">
            <w:r>
              <w:t>8000_0000</w:t>
            </w:r>
          </w:p>
        </w:tc>
        <w:tc>
          <w:tcPr>
            <w:tcW w:w="2335" w:type="dxa"/>
          </w:tcPr>
          <w:p w14:paraId="2C0C251B" w14:textId="77777777" w:rsidR="003D1DC7" w:rsidRDefault="003D1DC7" w:rsidP="00A23379">
            <w:r>
              <w:t>M1 Selector value</w:t>
            </w:r>
          </w:p>
        </w:tc>
      </w:tr>
      <w:tr w:rsidR="003D1DC7" w14:paraId="6479B99C" w14:textId="77777777" w:rsidTr="00F14A2D">
        <w:tc>
          <w:tcPr>
            <w:tcW w:w="1870" w:type="dxa"/>
          </w:tcPr>
          <w:p w14:paraId="74B85488" w14:textId="77777777" w:rsidR="003D1DC7" w:rsidRPr="002508A3" w:rsidRDefault="003D1DC7" w:rsidP="002508A3"/>
        </w:tc>
        <w:tc>
          <w:tcPr>
            <w:tcW w:w="1870" w:type="dxa"/>
          </w:tcPr>
          <w:p w14:paraId="5E8FCE87" w14:textId="77777777" w:rsidR="003D1DC7" w:rsidRDefault="003D1DC7" w:rsidP="002508A3"/>
        </w:tc>
        <w:tc>
          <w:tcPr>
            <w:tcW w:w="1870" w:type="dxa"/>
          </w:tcPr>
          <w:p w14:paraId="4DF30B40" w14:textId="77777777" w:rsidR="003D1DC7" w:rsidRDefault="003D1DC7" w:rsidP="002508A3"/>
        </w:tc>
        <w:tc>
          <w:tcPr>
            <w:tcW w:w="1405" w:type="dxa"/>
          </w:tcPr>
          <w:p w14:paraId="000379E9" w14:textId="77777777" w:rsidR="003D1DC7" w:rsidRDefault="003D1DC7" w:rsidP="002508A3"/>
        </w:tc>
        <w:tc>
          <w:tcPr>
            <w:tcW w:w="2335" w:type="dxa"/>
          </w:tcPr>
          <w:p w14:paraId="20688316" w14:textId="77777777" w:rsidR="003D1DC7" w:rsidRDefault="003D1DC7" w:rsidP="002508A3"/>
        </w:tc>
      </w:tr>
      <w:tr w:rsidR="003D1DC7" w14:paraId="5229AA85" w14:textId="77777777" w:rsidTr="00F14A2D">
        <w:tc>
          <w:tcPr>
            <w:tcW w:w="1870" w:type="dxa"/>
          </w:tcPr>
          <w:p w14:paraId="7F5F485D" w14:textId="73B64463" w:rsidR="003D1DC7" w:rsidRPr="002508A3" w:rsidRDefault="003D1DC7" w:rsidP="00A23379">
            <w:r w:rsidRPr="002508A3">
              <w:t>0x43C</w:t>
            </w:r>
            <w:r>
              <w:t>7</w:t>
            </w:r>
            <w:r w:rsidRPr="002508A3">
              <w:t>_0000</w:t>
            </w:r>
          </w:p>
        </w:tc>
        <w:tc>
          <w:tcPr>
            <w:tcW w:w="1870" w:type="dxa"/>
          </w:tcPr>
          <w:p w14:paraId="05681E49" w14:textId="3A850D9B" w:rsidR="003D1DC7" w:rsidRDefault="003D1DC7" w:rsidP="00A23379">
            <w:r>
              <w:t>AXI SW3 Control</w:t>
            </w:r>
          </w:p>
        </w:tc>
        <w:tc>
          <w:tcPr>
            <w:tcW w:w="1870" w:type="dxa"/>
          </w:tcPr>
          <w:p w14:paraId="065E8BCC" w14:textId="77777777" w:rsidR="003D1DC7" w:rsidRDefault="003D1DC7" w:rsidP="00A23379">
            <w:r>
              <w:t>R/W</w:t>
            </w:r>
          </w:p>
        </w:tc>
        <w:tc>
          <w:tcPr>
            <w:tcW w:w="1405" w:type="dxa"/>
          </w:tcPr>
          <w:p w14:paraId="7425CA34" w14:textId="77777777" w:rsidR="003D1DC7" w:rsidRDefault="003D1DC7" w:rsidP="00A23379">
            <w:r>
              <w:t>0000_0000</w:t>
            </w:r>
          </w:p>
        </w:tc>
        <w:tc>
          <w:tcPr>
            <w:tcW w:w="2335" w:type="dxa"/>
          </w:tcPr>
          <w:p w14:paraId="68CB1676" w14:textId="77777777" w:rsidR="003D1DC7" w:rsidRDefault="003D1DC7" w:rsidP="00A23379">
            <w:r>
              <w:t>General Control</w:t>
            </w:r>
          </w:p>
        </w:tc>
      </w:tr>
      <w:tr w:rsidR="003D1DC7" w14:paraId="54A8DDAF" w14:textId="77777777" w:rsidTr="00F14A2D">
        <w:tc>
          <w:tcPr>
            <w:tcW w:w="1870" w:type="dxa"/>
          </w:tcPr>
          <w:p w14:paraId="237FA19C" w14:textId="38835090" w:rsidR="003D1DC7" w:rsidRPr="002508A3" w:rsidRDefault="003D1DC7" w:rsidP="00A23379">
            <w:r w:rsidRPr="002508A3">
              <w:t>0x43C</w:t>
            </w:r>
            <w:r>
              <w:t>7</w:t>
            </w:r>
            <w:r w:rsidRPr="002508A3">
              <w:t>_00</w:t>
            </w:r>
            <w:r>
              <w:t>40</w:t>
            </w:r>
          </w:p>
        </w:tc>
        <w:tc>
          <w:tcPr>
            <w:tcW w:w="1870" w:type="dxa"/>
          </w:tcPr>
          <w:p w14:paraId="7267A9B9" w14:textId="31D440E0" w:rsidR="003D1DC7" w:rsidRDefault="003D1DC7" w:rsidP="00A23379">
            <w:r>
              <w:t>AXI SW3 M0 Addr</w:t>
            </w:r>
          </w:p>
        </w:tc>
        <w:tc>
          <w:tcPr>
            <w:tcW w:w="1870" w:type="dxa"/>
          </w:tcPr>
          <w:p w14:paraId="0DE70610" w14:textId="77777777" w:rsidR="003D1DC7" w:rsidRDefault="003D1DC7" w:rsidP="00A23379">
            <w:r>
              <w:t>R/W</w:t>
            </w:r>
          </w:p>
        </w:tc>
        <w:tc>
          <w:tcPr>
            <w:tcW w:w="1405" w:type="dxa"/>
          </w:tcPr>
          <w:p w14:paraId="72E03DFF" w14:textId="77777777" w:rsidR="003D1DC7" w:rsidRDefault="003D1DC7" w:rsidP="00A23379">
            <w:r>
              <w:t>8000_0000</w:t>
            </w:r>
          </w:p>
        </w:tc>
        <w:tc>
          <w:tcPr>
            <w:tcW w:w="2335" w:type="dxa"/>
          </w:tcPr>
          <w:p w14:paraId="1FB74398" w14:textId="77777777" w:rsidR="003D1DC7" w:rsidRDefault="003D1DC7" w:rsidP="00A23379">
            <w:r>
              <w:t>M0 Selector value</w:t>
            </w:r>
          </w:p>
        </w:tc>
      </w:tr>
      <w:tr w:rsidR="003D1DC7" w14:paraId="546E8B8B" w14:textId="77777777" w:rsidTr="00F14A2D">
        <w:tc>
          <w:tcPr>
            <w:tcW w:w="1870" w:type="dxa"/>
          </w:tcPr>
          <w:p w14:paraId="6D4D56A4" w14:textId="25B79A42" w:rsidR="003D1DC7" w:rsidRPr="002508A3" w:rsidRDefault="003D1DC7" w:rsidP="00A23379">
            <w:r w:rsidRPr="002508A3">
              <w:t>0x43C</w:t>
            </w:r>
            <w:r>
              <w:t>7</w:t>
            </w:r>
            <w:r w:rsidRPr="002508A3">
              <w:t>_00</w:t>
            </w:r>
            <w:r>
              <w:t>4</w:t>
            </w:r>
            <w:r w:rsidR="008653DB">
              <w:t>4</w:t>
            </w:r>
          </w:p>
        </w:tc>
        <w:tc>
          <w:tcPr>
            <w:tcW w:w="1870" w:type="dxa"/>
          </w:tcPr>
          <w:p w14:paraId="4B01CA23" w14:textId="6FA94672" w:rsidR="003D1DC7" w:rsidRDefault="003D1DC7" w:rsidP="00A23379">
            <w:r>
              <w:t>AXI SW3 M1 Addr</w:t>
            </w:r>
          </w:p>
        </w:tc>
        <w:tc>
          <w:tcPr>
            <w:tcW w:w="1870" w:type="dxa"/>
          </w:tcPr>
          <w:p w14:paraId="1EB48499" w14:textId="77777777" w:rsidR="003D1DC7" w:rsidRDefault="003D1DC7" w:rsidP="00A23379">
            <w:r>
              <w:t>R/W</w:t>
            </w:r>
          </w:p>
        </w:tc>
        <w:tc>
          <w:tcPr>
            <w:tcW w:w="1405" w:type="dxa"/>
          </w:tcPr>
          <w:p w14:paraId="0E4F99EE" w14:textId="77777777" w:rsidR="003D1DC7" w:rsidRDefault="003D1DC7" w:rsidP="00A23379">
            <w:r>
              <w:t>8000_0000</w:t>
            </w:r>
          </w:p>
        </w:tc>
        <w:tc>
          <w:tcPr>
            <w:tcW w:w="2335" w:type="dxa"/>
          </w:tcPr>
          <w:p w14:paraId="1ED109B8" w14:textId="77777777" w:rsidR="003D1DC7" w:rsidRDefault="003D1DC7" w:rsidP="00A23379">
            <w:r>
              <w:t>M1 Selector value</w:t>
            </w:r>
          </w:p>
        </w:tc>
      </w:tr>
      <w:tr w:rsidR="003D1DC7" w14:paraId="1893F65F" w14:textId="77777777" w:rsidTr="00F14A2D">
        <w:tc>
          <w:tcPr>
            <w:tcW w:w="1870" w:type="dxa"/>
          </w:tcPr>
          <w:p w14:paraId="4BF5A851" w14:textId="77777777" w:rsidR="003D1DC7" w:rsidRPr="002508A3" w:rsidRDefault="003D1DC7" w:rsidP="002508A3"/>
        </w:tc>
        <w:tc>
          <w:tcPr>
            <w:tcW w:w="1870" w:type="dxa"/>
          </w:tcPr>
          <w:p w14:paraId="2A470019" w14:textId="77777777" w:rsidR="003D1DC7" w:rsidRDefault="003D1DC7" w:rsidP="002508A3"/>
        </w:tc>
        <w:tc>
          <w:tcPr>
            <w:tcW w:w="1870" w:type="dxa"/>
          </w:tcPr>
          <w:p w14:paraId="00DB7C4D" w14:textId="77777777" w:rsidR="003D1DC7" w:rsidRDefault="003D1DC7" w:rsidP="002508A3"/>
        </w:tc>
        <w:tc>
          <w:tcPr>
            <w:tcW w:w="1405" w:type="dxa"/>
          </w:tcPr>
          <w:p w14:paraId="7F3C58CE" w14:textId="77777777" w:rsidR="003D1DC7" w:rsidRDefault="003D1DC7" w:rsidP="002508A3"/>
        </w:tc>
        <w:tc>
          <w:tcPr>
            <w:tcW w:w="2335" w:type="dxa"/>
          </w:tcPr>
          <w:p w14:paraId="4927D7F0" w14:textId="77777777" w:rsidR="003D1DC7" w:rsidRDefault="003D1DC7" w:rsidP="002508A3"/>
        </w:tc>
      </w:tr>
      <w:tr w:rsidR="003E24FA" w14:paraId="3C7913D9" w14:textId="77777777" w:rsidTr="00F14A2D">
        <w:tc>
          <w:tcPr>
            <w:tcW w:w="1870" w:type="dxa"/>
          </w:tcPr>
          <w:p w14:paraId="207E2913" w14:textId="5DBC2B9F" w:rsidR="003E24FA" w:rsidRPr="002508A3" w:rsidRDefault="003E24FA" w:rsidP="003E24FA">
            <w:r>
              <w:t>0x4040_0000</w:t>
            </w:r>
          </w:p>
        </w:tc>
        <w:tc>
          <w:tcPr>
            <w:tcW w:w="1870" w:type="dxa"/>
          </w:tcPr>
          <w:p w14:paraId="22FA80D1" w14:textId="55A74FD1" w:rsidR="003E24FA" w:rsidRDefault="003E24FA" w:rsidP="003E24FA">
            <w:r>
              <w:rPr>
                <w:rFonts w:ascii="SegoeUI" w:hAnsi="SegoeUI" w:cs="SegoeUI"/>
                <w:sz w:val="19"/>
                <w:szCs w:val="19"/>
              </w:rPr>
              <w:t>MM2S_DMACR</w:t>
            </w:r>
          </w:p>
        </w:tc>
        <w:tc>
          <w:tcPr>
            <w:tcW w:w="1870" w:type="dxa"/>
          </w:tcPr>
          <w:p w14:paraId="7F2C8D44" w14:textId="1AB09D10" w:rsidR="003E24FA" w:rsidRDefault="003E24FA" w:rsidP="003E24FA">
            <w:r>
              <w:t>R/W</w:t>
            </w:r>
          </w:p>
        </w:tc>
        <w:tc>
          <w:tcPr>
            <w:tcW w:w="1405" w:type="dxa"/>
          </w:tcPr>
          <w:p w14:paraId="6B346482" w14:textId="1A899FE8" w:rsidR="003E24FA" w:rsidRDefault="003E24FA" w:rsidP="003E24FA">
            <w:r>
              <w:t>0000_0000</w:t>
            </w:r>
          </w:p>
        </w:tc>
        <w:tc>
          <w:tcPr>
            <w:tcW w:w="2335" w:type="dxa"/>
          </w:tcPr>
          <w:p w14:paraId="5400C457" w14:textId="07D5B62A" w:rsidR="003E24FA" w:rsidRDefault="003E24FA" w:rsidP="003E24FA">
            <w:r>
              <w:rPr>
                <w:rFonts w:ascii="SegoeUI" w:hAnsi="SegoeUI" w:cs="SegoeUI"/>
                <w:sz w:val="19"/>
                <w:szCs w:val="19"/>
              </w:rPr>
              <w:t>MM2S DMA Control</w:t>
            </w:r>
          </w:p>
        </w:tc>
      </w:tr>
      <w:tr w:rsidR="00D37B1D" w14:paraId="7382E27A" w14:textId="77777777" w:rsidTr="00F14A2D">
        <w:tc>
          <w:tcPr>
            <w:tcW w:w="1870" w:type="dxa"/>
          </w:tcPr>
          <w:p w14:paraId="5E8B6E2E" w14:textId="1823E283" w:rsidR="00D37B1D" w:rsidRDefault="00D37B1D" w:rsidP="00D37B1D">
            <w:r>
              <w:t>0x4040_0004</w:t>
            </w:r>
          </w:p>
        </w:tc>
        <w:tc>
          <w:tcPr>
            <w:tcW w:w="1870" w:type="dxa"/>
          </w:tcPr>
          <w:p w14:paraId="260EB274" w14:textId="129297F4" w:rsidR="00D37B1D" w:rsidRDefault="00D37B1D" w:rsidP="00D37B1D">
            <w:pPr>
              <w:rPr>
                <w:rFonts w:ascii="SegoeUI" w:hAnsi="SegoeUI" w:cs="SegoeUI"/>
                <w:sz w:val="19"/>
                <w:szCs w:val="19"/>
              </w:rPr>
            </w:pPr>
            <w:r>
              <w:rPr>
                <w:rFonts w:ascii="SegoeUI" w:hAnsi="SegoeUI" w:cs="SegoeUI"/>
                <w:sz w:val="19"/>
                <w:szCs w:val="19"/>
              </w:rPr>
              <w:t>MM2S_DMASR</w:t>
            </w:r>
          </w:p>
        </w:tc>
        <w:tc>
          <w:tcPr>
            <w:tcW w:w="1870" w:type="dxa"/>
          </w:tcPr>
          <w:p w14:paraId="1CE0DA85" w14:textId="5158CF0F" w:rsidR="00D37B1D" w:rsidRDefault="00D37B1D" w:rsidP="00D37B1D">
            <w:r>
              <w:t>R</w:t>
            </w:r>
          </w:p>
        </w:tc>
        <w:tc>
          <w:tcPr>
            <w:tcW w:w="1405" w:type="dxa"/>
          </w:tcPr>
          <w:p w14:paraId="792BD3A4" w14:textId="7F343E80" w:rsidR="00D37B1D" w:rsidRDefault="00D37B1D" w:rsidP="00D37B1D">
            <w:r>
              <w:t>0000_0000</w:t>
            </w:r>
          </w:p>
        </w:tc>
        <w:tc>
          <w:tcPr>
            <w:tcW w:w="2335" w:type="dxa"/>
          </w:tcPr>
          <w:p w14:paraId="216324AE" w14:textId="062B356E" w:rsidR="00D37B1D" w:rsidRDefault="00D37B1D" w:rsidP="00D37B1D">
            <w:pPr>
              <w:rPr>
                <w:rFonts w:ascii="SegoeUI" w:hAnsi="SegoeUI" w:cs="SegoeUI"/>
                <w:sz w:val="19"/>
                <w:szCs w:val="19"/>
              </w:rPr>
            </w:pPr>
            <w:r>
              <w:rPr>
                <w:rFonts w:ascii="SegoeUI" w:hAnsi="SegoeUI" w:cs="SegoeUI"/>
                <w:sz w:val="19"/>
                <w:szCs w:val="19"/>
              </w:rPr>
              <w:t xml:space="preserve">MM2S DMA Status </w:t>
            </w:r>
          </w:p>
        </w:tc>
      </w:tr>
      <w:tr w:rsidR="00D37B1D" w14:paraId="0F3CC02A" w14:textId="77777777" w:rsidTr="00F14A2D">
        <w:tc>
          <w:tcPr>
            <w:tcW w:w="1870" w:type="dxa"/>
          </w:tcPr>
          <w:p w14:paraId="026EE669" w14:textId="5A49A66B" w:rsidR="00D37B1D" w:rsidRDefault="00D37B1D" w:rsidP="00D37B1D">
            <w:r>
              <w:t>0x4040_0018</w:t>
            </w:r>
          </w:p>
        </w:tc>
        <w:tc>
          <w:tcPr>
            <w:tcW w:w="1870" w:type="dxa"/>
          </w:tcPr>
          <w:p w14:paraId="7389F8BD" w14:textId="5541DD1A" w:rsidR="00D37B1D" w:rsidRDefault="00D37B1D" w:rsidP="00D37B1D">
            <w:pPr>
              <w:rPr>
                <w:rFonts w:ascii="SegoeUI" w:hAnsi="SegoeUI" w:cs="SegoeUI"/>
                <w:sz w:val="19"/>
                <w:szCs w:val="19"/>
              </w:rPr>
            </w:pPr>
            <w:r>
              <w:rPr>
                <w:rFonts w:ascii="SegoeUI" w:hAnsi="SegoeUI" w:cs="SegoeUI"/>
                <w:sz w:val="19"/>
                <w:szCs w:val="19"/>
              </w:rPr>
              <w:t>MM2S_SA</w:t>
            </w:r>
          </w:p>
        </w:tc>
        <w:tc>
          <w:tcPr>
            <w:tcW w:w="1870" w:type="dxa"/>
          </w:tcPr>
          <w:p w14:paraId="0F185ADD" w14:textId="046BB33B" w:rsidR="00D37B1D" w:rsidRDefault="00D37B1D" w:rsidP="00D37B1D">
            <w:r>
              <w:t>R/W</w:t>
            </w:r>
          </w:p>
        </w:tc>
        <w:tc>
          <w:tcPr>
            <w:tcW w:w="1405" w:type="dxa"/>
          </w:tcPr>
          <w:p w14:paraId="346278AC" w14:textId="33DFBF07" w:rsidR="00D37B1D" w:rsidRDefault="00D37B1D" w:rsidP="00D37B1D">
            <w:r>
              <w:t>0000_0000</w:t>
            </w:r>
          </w:p>
        </w:tc>
        <w:tc>
          <w:tcPr>
            <w:tcW w:w="2335" w:type="dxa"/>
          </w:tcPr>
          <w:p w14:paraId="160C4EC8" w14:textId="77777777" w:rsidR="00D37B1D" w:rsidRDefault="00D37B1D" w:rsidP="00D37B1D">
            <w:pPr>
              <w:autoSpaceDE w:val="0"/>
              <w:autoSpaceDN w:val="0"/>
              <w:adjustRightInd w:val="0"/>
              <w:rPr>
                <w:rFonts w:ascii="SegoeUI" w:hAnsi="SegoeUI" w:cs="SegoeUI"/>
                <w:sz w:val="19"/>
                <w:szCs w:val="19"/>
              </w:rPr>
            </w:pPr>
            <w:r>
              <w:rPr>
                <w:rFonts w:ascii="SegoeUI" w:hAnsi="SegoeUI" w:cs="SegoeUI"/>
                <w:sz w:val="19"/>
                <w:szCs w:val="19"/>
              </w:rPr>
              <w:t>MM2S Source Address. Lower 32 bits of</w:t>
            </w:r>
          </w:p>
          <w:p w14:paraId="40BC34A7" w14:textId="71371D41" w:rsidR="00D37B1D" w:rsidRDefault="00D37B1D" w:rsidP="00D37B1D">
            <w:pPr>
              <w:rPr>
                <w:rFonts w:ascii="SegoeUI" w:hAnsi="SegoeUI" w:cs="SegoeUI"/>
                <w:sz w:val="19"/>
                <w:szCs w:val="19"/>
              </w:rPr>
            </w:pPr>
            <w:r>
              <w:rPr>
                <w:rFonts w:ascii="SegoeUI" w:hAnsi="SegoeUI" w:cs="SegoeUI"/>
                <w:sz w:val="19"/>
                <w:szCs w:val="19"/>
              </w:rPr>
              <w:t>address.</w:t>
            </w:r>
          </w:p>
        </w:tc>
      </w:tr>
      <w:tr w:rsidR="00D37B1D" w14:paraId="61F5BBEF" w14:textId="77777777" w:rsidTr="00F14A2D">
        <w:tc>
          <w:tcPr>
            <w:tcW w:w="1870" w:type="dxa"/>
          </w:tcPr>
          <w:p w14:paraId="40C74EC8" w14:textId="5A68051D" w:rsidR="00D37B1D" w:rsidRDefault="00D37B1D" w:rsidP="00D37B1D">
            <w:r>
              <w:lastRenderedPageBreak/>
              <w:t>0x4040_001C</w:t>
            </w:r>
          </w:p>
        </w:tc>
        <w:tc>
          <w:tcPr>
            <w:tcW w:w="1870" w:type="dxa"/>
          </w:tcPr>
          <w:p w14:paraId="39261E75" w14:textId="14C94609" w:rsidR="00D37B1D" w:rsidRDefault="00D37B1D" w:rsidP="00D37B1D">
            <w:pPr>
              <w:rPr>
                <w:rFonts w:ascii="SegoeUI" w:hAnsi="SegoeUI" w:cs="SegoeUI"/>
                <w:sz w:val="19"/>
                <w:szCs w:val="19"/>
              </w:rPr>
            </w:pPr>
            <w:r>
              <w:rPr>
                <w:rFonts w:ascii="SegoeUI" w:hAnsi="SegoeUI" w:cs="SegoeUI"/>
                <w:sz w:val="19"/>
                <w:szCs w:val="19"/>
              </w:rPr>
              <w:t>MM2S_SA_MSB</w:t>
            </w:r>
          </w:p>
        </w:tc>
        <w:tc>
          <w:tcPr>
            <w:tcW w:w="1870" w:type="dxa"/>
          </w:tcPr>
          <w:p w14:paraId="066B3324" w14:textId="315148FB" w:rsidR="00D37B1D" w:rsidRDefault="00D37B1D" w:rsidP="00D37B1D">
            <w:r>
              <w:t>R/W</w:t>
            </w:r>
          </w:p>
        </w:tc>
        <w:tc>
          <w:tcPr>
            <w:tcW w:w="1405" w:type="dxa"/>
          </w:tcPr>
          <w:p w14:paraId="5995AE3D" w14:textId="314B3451" w:rsidR="00D37B1D" w:rsidRDefault="00D37B1D" w:rsidP="00D37B1D">
            <w:r>
              <w:t>0000_0000</w:t>
            </w:r>
          </w:p>
        </w:tc>
        <w:tc>
          <w:tcPr>
            <w:tcW w:w="2335" w:type="dxa"/>
          </w:tcPr>
          <w:p w14:paraId="372789DB" w14:textId="77777777" w:rsidR="00D37B1D" w:rsidRDefault="00D37B1D" w:rsidP="00D37B1D">
            <w:pPr>
              <w:autoSpaceDE w:val="0"/>
              <w:autoSpaceDN w:val="0"/>
              <w:adjustRightInd w:val="0"/>
              <w:rPr>
                <w:rFonts w:ascii="SegoeUI" w:hAnsi="SegoeUI" w:cs="SegoeUI"/>
                <w:sz w:val="19"/>
                <w:szCs w:val="19"/>
              </w:rPr>
            </w:pPr>
            <w:r>
              <w:rPr>
                <w:rFonts w:ascii="SegoeUI" w:hAnsi="SegoeUI" w:cs="SegoeUI"/>
                <w:sz w:val="19"/>
                <w:szCs w:val="19"/>
              </w:rPr>
              <w:t>MM2S Source Address. Upper 32 bits of</w:t>
            </w:r>
          </w:p>
          <w:p w14:paraId="5E4A42E9" w14:textId="02E071D3" w:rsidR="00D37B1D" w:rsidRDefault="00D37B1D" w:rsidP="00D37B1D">
            <w:pPr>
              <w:rPr>
                <w:rFonts w:ascii="SegoeUI" w:hAnsi="SegoeUI" w:cs="SegoeUI"/>
                <w:sz w:val="19"/>
                <w:szCs w:val="19"/>
              </w:rPr>
            </w:pPr>
            <w:r>
              <w:rPr>
                <w:rFonts w:ascii="SegoeUI" w:hAnsi="SegoeUI" w:cs="SegoeUI"/>
                <w:sz w:val="19"/>
                <w:szCs w:val="19"/>
              </w:rPr>
              <w:t>address.</w:t>
            </w:r>
          </w:p>
        </w:tc>
      </w:tr>
      <w:tr w:rsidR="00F14A2D" w14:paraId="3CEF9FF3" w14:textId="77777777" w:rsidTr="00F14A2D">
        <w:tc>
          <w:tcPr>
            <w:tcW w:w="1870" w:type="dxa"/>
          </w:tcPr>
          <w:p w14:paraId="66EE3A94" w14:textId="1D5DAA67" w:rsidR="00F14A2D" w:rsidRDefault="00F14A2D" w:rsidP="00F14A2D">
            <w:r>
              <w:t>0x4040_0028</w:t>
            </w:r>
          </w:p>
        </w:tc>
        <w:tc>
          <w:tcPr>
            <w:tcW w:w="1870" w:type="dxa"/>
          </w:tcPr>
          <w:p w14:paraId="5C4A237E" w14:textId="680D06E2" w:rsidR="00F14A2D" w:rsidRDefault="00F14A2D" w:rsidP="00F14A2D">
            <w:pPr>
              <w:rPr>
                <w:rFonts w:ascii="SegoeUI" w:hAnsi="SegoeUI" w:cs="SegoeUI"/>
                <w:sz w:val="19"/>
                <w:szCs w:val="19"/>
              </w:rPr>
            </w:pPr>
            <w:r>
              <w:rPr>
                <w:rFonts w:ascii="SegoeUI" w:hAnsi="SegoeUI" w:cs="SegoeUI"/>
                <w:sz w:val="19"/>
                <w:szCs w:val="19"/>
              </w:rPr>
              <w:t>MM2S_LENGTH</w:t>
            </w:r>
          </w:p>
        </w:tc>
        <w:tc>
          <w:tcPr>
            <w:tcW w:w="1870" w:type="dxa"/>
          </w:tcPr>
          <w:p w14:paraId="23408FE9" w14:textId="66D5E8FB" w:rsidR="00F14A2D" w:rsidRDefault="00F14A2D" w:rsidP="00F14A2D">
            <w:r>
              <w:t>R/W</w:t>
            </w:r>
          </w:p>
        </w:tc>
        <w:tc>
          <w:tcPr>
            <w:tcW w:w="1405" w:type="dxa"/>
          </w:tcPr>
          <w:p w14:paraId="7EDDB023" w14:textId="73173F6D" w:rsidR="00F14A2D" w:rsidRDefault="00F14A2D" w:rsidP="00F14A2D">
            <w:r>
              <w:t>0000_0000</w:t>
            </w:r>
          </w:p>
        </w:tc>
        <w:tc>
          <w:tcPr>
            <w:tcW w:w="2335" w:type="dxa"/>
          </w:tcPr>
          <w:p w14:paraId="19BB2E65" w14:textId="2A1CB295"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MM2S Transfer Length (Bytes)</w:t>
            </w:r>
          </w:p>
        </w:tc>
      </w:tr>
      <w:tr w:rsidR="00F14A2D" w14:paraId="36E72105" w14:textId="77777777" w:rsidTr="00F14A2D">
        <w:tc>
          <w:tcPr>
            <w:tcW w:w="1870" w:type="dxa"/>
          </w:tcPr>
          <w:p w14:paraId="2EDB142B" w14:textId="1E88C874" w:rsidR="00F14A2D" w:rsidRDefault="00F14A2D" w:rsidP="00F14A2D">
            <w:r>
              <w:t>0x4040_0030</w:t>
            </w:r>
          </w:p>
        </w:tc>
        <w:tc>
          <w:tcPr>
            <w:tcW w:w="1870" w:type="dxa"/>
          </w:tcPr>
          <w:p w14:paraId="25A18E6A" w14:textId="5BBC2BE9" w:rsidR="00F14A2D" w:rsidRDefault="00F14A2D" w:rsidP="00F14A2D">
            <w:pPr>
              <w:rPr>
                <w:rFonts w:ascii="SegoeUI" w:hAnsi="SegoeUI" w:cs="SegoeUI"/>
                <w:sz w:val="19"/>
                <w:szCs w:val="19"/>
              </w:rPr>
            </w:pPr>
            <w:r>
              <w:rPr>
                <w:rFonts w:ascii="SegoeUI" w:hAnsi="SegoeUI" w:cs="SegoeUI"/>
                <w:sz w:val="19"/>
                <w:szCs w:val="19"/>
              </w:rPr>
              <w:t>S2MM_DMACR</w:t>
            </w:r>
          </w:p>
        </w:tc>
        <w:tc>
          <w:tcPr>
            <w:tcW w:w="1870" w:type="dxa"/>
          </w:tcPr>
          <w:p w14:paraId="41E1355A" w14:textId="6F21A15E" w:rsidR="00F14A2D" w:rsidRDefault="00F14A2D" w:rsidP="00F14A2D">
            <w:r>
              <w:t>R/W</w:t>
            </w:r>
          </w:p>
        </w:tc>
        <w:tc>
          <w:tcPr>
            <w:tcW w:w="1405" w:type="dxa"/>
          </w:tcPr>
          <w:p w14:paraId="77C8840D" w14:textId="7D52F654" w:rsidR="00F14A2D" w:rsidRDefault="00F14A2D" w:rsidP="00F14A2D">
            <w:r>
              <w:t>0000_0000</w:t>
            </w:r>
          </w:p>
        </w:tc>
        <w:tc>
          <w:tcPr>
            <w:tcW w:w="2335" w:type="dxa"/>
          </w:tcPr>
          <w:p w14:paraId="627ED610" w14:textId="77258D3A"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S2MM DMA Control</w:t>
            </w:r>
          </w:p>
        </w:tc>
      </w:tr>
      <w:tr w:rsidR="00F14A2D" w14:paraId="36ACD561" w14:textId="77777777" w:rsidTr="00F14A2D">
        <w:tc>
          <w:tcPr>
            <w:tcW w:w="1870" w:type="dxa"/>
          </w:tcPr>
          <w:p w14:paraId="63B0DD74" w14:textId="1BC27B07" w:rsidR="00F14A2D" w:rsidRDefault="00F14A2D" w:rsidP="00F14A2D">
            <w:r>
              <w:t>0x4040_0034</w:t>
            </w:r>
          </w:p>
        </w:tc>
        <w:tc>
          <w:tcPr>
            <w:tcW w:w="1870" w:type="dxa"/>
          </w:tcPr>
          <w:p w14:paraId="132C95FE" w14:textId="512E4C84" w:rsidR="00F14A2D" w:rsidRDefault="00F14A2D" w:rsidP="00F14A2D">
            <w:pPr>
              <w:rPr>
                <w:rFonts w:ascii="SegoeUI" w:hAnsi="SegoeUI" w:cs="SegoeUI"/>
                <w:sz w:val="19"/>
                <w:szCs w:val="19"/>
              </w:rPr>
            </w:pPr>
            <w:r>
              <w:rPr>
                <w:rFonts w:ascii="SegoeUI" w:hAnsi="SegoeUI" w:cs="SegoeUI"/>
                <w:sz w:val="19"/>
                <w:szCs w:val="19"/>
              </w:rPr>
              <w:t>S2MM_DMASR</w:t>
            </w:r>
          </w:p>
        </w:tc>
        <w:tc>
          <w:tcPr>
            <w:tcW w:w="1870" w:type="dxa"/>
          </w:tcPr>
          <w:p w14:paraId="3082E580" w14:textId="3200F274" w:rsidR="00F14A2D" w:rsidRDefault="00F14A2D" w:rsidP="00F14A2D">
            <w:r>
              <w:t>R</w:t>
            </w:r>
          </w:p>
        </w:tc>
        <w:tc>
          <w:tcPr>
            <w:tcW w:w="1405" w:type="dxa"/>
          </w:tcPr>
          <w:p w14:paraId="28AB2A21" w14:textId="5A8286C6" w:rsidR="00F14A2D" w:rsidRDefault="00F14A2D" w:rsidP="00F14A2D">
            <w:r>
              <w:t>0000_0000</w:t>
            </w:r>
          </w:p>
        </w:tc>
        <w:tc>
          <w:tcPr>
            <w:tcW w:w="2335" w:type="dxa"/>
          </w:tcPr>
          <w:p w14:paraId="497C0A88" w14:textId="6B5356AB"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S2MM DMA Status</w:t>
            </w:r>
          </w:p>
        </w:tc>
      </w:tr>
      <w:tr w:rsidR="00F14A2D" w14:paraId="6DD988BA" w14:textId="77777777" w:rsidTr="00F14A2D">
        <w:tc>
          <w:tcPr>
            <w:tcW w:w="1870" w:type="dxa"/>
          </w:tcPr>
          <w:p w14:paraId="110B9D12" w14:textId="6AFD651D" w:rsidR="00F14A2D" w:rsidRDefault="00F14A2D" w:rsidP="00F14A2D">
            <w:r>
              <w:t>0x4040_0048</w:t>
            </w:r>
          </w:p>
        </w:tc>
        <w:tc>
          <w:tcPr>
            <w:tcW w:w="1870" w:type="dxa"/>
          </w:tcPr>
          <w:p w14:paraId="05956BB9" w14:textId="6353FE6B" w:rsidR="00F14A2D" w:rsidRDefault="00F14A2D" w:rsidP="00F14A2D">
            <w:pPr>
              <w:rPr>
                <w:rFonts w:ascii="SegoeUI" w:hAnsi="SegoeUI" w:cs="SegoeUI"/>
                <w:sz w:val="19"/>
                <w:szCs w:val="19"/>
              </w:rPr>
            </w:pPr>
            <w:r>
              <w:rPr>
                <w:rFonts w:ascii="SegoeUI" w:hAnsi="SegoeUI" w:cs="SegoeUI"/>
                <w:sz w:val="19"/>
                <w:szCs w:val="19"/>
              </w:rPr>
              <w:t>S2MM_DA</w:t>
            </w:r>
          </w:p>
        </w:tc>
        <w:tc>
          <w:tcPr>
            <w:tcW w:w="1870" w:type="dxa"/>
          </w:tcPr>
          <w:p w14:paraId="505243D1" w14:textId="00A11174" w:rsidR="00F14A2D" w:rsidRDefault="00F14A2D" w:rsidP="00F14A2D">
            <w:r>
              <w:t>R/W</w:t>
            </w:r>
          </w:p>
        </w:tc>
        <w:tc>
          <w:tcPr>
            <w:tcW w:w="1405" w:type="dxa"/>
          </w:tcPr>
          <w:p w14:paraId="7F0077D2" w14:textId="7F490B9B" w:rsidR="00F14A2D" w:rsidRDefault="00F14A2D" w:rsidP="00F14A2D">
            <w:r>
              <w:t>0000_0000</w:t>
            </w:r>
          </w:p>
        </w:tc>
        <w:tc>
          <w:tcPr>
            <w:tcW w:w="2335" w:type="dxa"/>
          </w:tcPr>
          <w:p w14:paraId="7EC07528" w14:textId="77777777"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S2MM Destination Address. Lower 32 bit</w:t>
            </w:r>
          </w:p>
          <w:p w14:paraId="5001BDC2" w14:textId="385B6F7A"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address.</w:t>
            </w:r>
          </w:p>
        </w:tc>
      </w:tr>
      <w:tr w:rsidR="00F14A2D" w14:paraId="468F0B39" w14:textId="77777777" w:rsidTr="00F14A2D">
        <w:tc>
          <w:tcPr>
            <w:tcW w:w="1870" w:type="dxa"/>
          </w:tcPr>
          <w:p w14:paraId="3E7D4202" w14:textId="591C91F5" w:rsidR="00F14A2D" w:rsidRDefault="00F14A2D" w:rsidP="00F14A2D">
            <w:r>
              <w:t>0x4040_004C</w:t>
            </w:r>
          </w:p>
        </w:tc>
        <w:tc>
          <w:tcPr>
            <w:tcW w:w="1870" w:type="dxa"/>
          </w:tcPr>
          <w:p w14:paraId="665A1EC4" w14:textId="48B08F12" w:rsidR="00F14A2D" w:rsidRDefault="00F14A2D" w:rsidP="00F14A2D">
            <w:pPr>
              <w:rPr>
                <w:rFonts w:ascii="SegoeUI" w:hAnsi="SegoeUI" w:cs="SegoeUI"/>
                <w:sz w:val="19"/>
                <w:szCs w:val="19"/>
              </w:rPr>
            </w:pPr>
            <w:r>
              <w:rPr>
                <w:rFonts w:ascii="SegoeUI" w:hAnsi="SegoeUI" w:cs="SegoeUI"/>
                <w:sz w:val="19"/>
                <w:szCs w:val="19"/>
              </w:rPr>
              <w:t>S2MM_DA_MSB</w:t>
            </w:r>
          </w:p>
        </w:tc>
        <w:tc>
          <w:tcPr>
            <w:tcW w:w="1870" w:type="dxa"/>
          </w:tcPr>
          <w:p w14:paraId="2A5B2F74" w14:textId="663D40DF" w:rsidR="00F14A2D" w:rsidRDefault="00F14A2D" w:rsidP="00F14A2D">
            <w:r>
              <w:t>R/W</w:t>
            </w:r>
          </w:p>
        </w:tc>
        <w:tc>
          <w:tcPr>
            <w:tcW w:w="1405" w:type="dxa"/>
          </w:tcPr>
          <w:p w14:paraId="07383E59" w14:textId="0F98CC68" w:rsidR="00F14A2D" w:rsidRDefault="00F14A2D" w:rsidP="00F14A2D">
            <w:r>
              <w:t>0000_0000</w:t>
            </w:r>
          </w:p>
        </w:tc>
        <w:tc>
          <w:tcPr>
            <w:tcW w:w="2335" w:type="dxa"/>
          </w:tcPr>
          <w:p w14:paraId="1990BA55" w14:textId="77777777"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S2MM Destination Address. Upper 32 bit</w:t>
            </w:r>
          </w:p>
          <w:p w14:paraId="13BCA192" w14:textId="60491768"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address.</w:t>
            </w:r>
          </w:p>
        </w:tc>
      </w:tr>
      <w:tr w:rsidR="00F14A2D" w14:paraId="5B2960B9" w14:textId="77777777" w:rsidTr="00F14A2D">
        <w:tc>
          <w:tcPr>
            <w:tcW w:w="1870" w:type="dxa"/>
          </w:tcPr>
          <w:p w14:paraId="0D34617C" w14:textId="6416BF77" w:rsidR="00F14A2D" w:rsidRDefault="00F14A2D" w:rsidP="00F14A2D">
            <w:r>
              <w:t>0x4040_0058</w:t>
            </w:r>
          </w:p>
        </w:tc>
        <w:tc>
          <w:tcPr>
            <w:tcW w:w="1870" w:type="dxa"/>
          </w:tcPr>
          <w:p w14:paraId="2D8C99C1" w14:textId="60D5ABF1" w:rsidR="00F14A2D" w:rsidRDefault="00F14A2D" w:rsidP="00F14A2D">
            <w:pPr>
              <w:rPr>
                <w:rFonts w:ascii="SegoeUI" w:hAnsi="SegoeUI" w:cs="SegoeUI"/>
                <w:sz w:val="19"/>
                <w:szCs w:val="19"/>
              </w:rPr>
            </w:pPr>
            <w:r>
              <w:rPr>
                <w:rFonts w:ascii="SegoeUI" w:hAnsi="SegoeUI" w:cs="SegoeUI"/>
                <w:sz w:val="19"/>
                <w:szCs w:val="19"/>
              </w:rPr>
              <w:t>S2MM_LENGTH</w:t>
            </w:r>
          </w:p>
        </w:tc>
        <w:tc>
          <w:tcPr>
            <w:tcW w:w="1870" w:type="dxa"/>
          </w:tcPr>
          <w:p w14:paraId="05F35470" w14:textId="02B663BB" w:rsidR="00F14A2D" w:rsidRDefault="00F14A2D" w:rsidP="00F14A2D">
            <w:r>
              <w:t>R/W</w:t>
            </w:r>
          </w:p>
        </w:tc>
        <w:tc>
          <w:tcPr>
            <w:tcW w:w="1405" w:type="dxa"/>
          </w:tcPr>
          <w:p w14:paraId="62FAFF90" w14:textId="2F3A0B71" w:rsidR="00F14A2D" w:rsidRDefault="00F14A2D" w:rsidP="00F14A2D">
            <w:r>
              <w:t>0000_0000</w:t>
            </w:r>
          </w:p>
        </w:tc>
        <w:tc>
          <w:tcPr>
            <w:tcW w:w="2335" w:type="dxa"/>
          </w:tcPr>
          <w:p w14:paraId="522B1DF7" w14:textId="73C7B0B7"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S2MM Buffer Length</w:t>
            </w:r>
            <w:r w:rsidR="00A14C0A">
              <w:rPr>
                <w:rFonts w:ascii="SegoeUI" w:hAnsi="SegoeUI" w:cs="SegoeUI"/>
                <w:sz w:val="19"/>
                <w:szCs w:val="19"/>
              </w:rPr>
              <w:t xml:space="preserve"> </w:t>
            </w:r>
            <w:r>
              <w:rPr>
                <w:rFonts w:ascii="SegoeUI" w:hAnsi="SegoeUI" w:cs="SegoeUI"/>
                <w:sz w:val="19"/>
                <w:szCs w:val="19"/>
              </w:rPr>
              <w:t>Bytes</w:t>
            </w:r>
          </w:p>
        </w:tc>
      </w:tr>
    </w:tbl>
    <w:p w14:paraId="2955AA09" w14:textId="46AD6757" w:rsidR="002508A3" w:rsidRDefault="002508A3"/>
    <w:p w14:paraId="7E3257A3" w14:textId="047B675E" w:rsidR="000F2B2A" w:rsidRDefault="00595387" w:rsidP="00595387">
      <w:pPr>
        <w:pStyle w:val="Caption"/>
      </w:pPr>
      <w:bookmarkStart w:id="23" w:name="_Toc103272020"/>
      <w:r>
        <w:t xml:space="preserve">Table </w:t>
      </w:r>
      <w:r>
        <w:fldChar w:fldCharType="begin"/>
      </w:r>
      <w:r>
        <w:instrText xml:space="preserve"> SEQ Table \* ARABIC </w:instrText>
      </w:r>
      <w:r>
        <w:fldChar w:fldCharType="separate"/>
      </w:r>
      <w:r w:rsidR="00FB446B">
        <w:rPr>
          <w:noProof/>
        </w:rPr>
        <w:t>3</w:t>
      </w:r>
      <w:r>
        <w:fldChar w:fldCharType="end"/>
      </w:r>
      <w:r>
        <w:t xml:space="preserve"> AXI SW0 Control Register (</w:t>
      </w:r>
      <w:r w:rsidRPr="002508A3">
        <w:t>0x43C</w:t>
      </w:r>
      <w:r>
        <w:t>0</w:t>
      </w:r>
      <w:r w:rsidRPr="002508A3">
        <w:t>_0000</w:t>
      </w:r>
      <w:r>
        <w:t>)</w:t>
      </w:r>
      <w:bookmarkEnd w:id="23"/>
    </w:p>
    <w:tbl>
      <w:tblPr>
        <w:tblStyle w:val="TableGrid"/>
        <w:tblW w:w="0" w:type="auto"/>
        <w:tblLook w:val="04A0" w:firstRow="1" w:lastRow="0" w:firstColumn="1" w:lastColumn="0" w:noHBand="0" w:noVBand="1"/>
      </w:tblPr>
      <w:tblGrid>
        <w:gridCol w:w="1795"/>
        <w:gridCol w:w="990"/>
        <w:gridCol w:w="6565"/>
      </w:tblGrid>
      <w:tr w:rsidR="002C659B" w14:paraId="5FD55365" w14:textId="77777777" w:rsidTr="002C659B">
        <w:tc>
          <w:tcPr>
            <w:tcW w:w="1795" w:type="dxa"/>
          </w:tcPr>
          <w:p w14:paraId="16F25396" w14:textId="2EE3A434" w:rsidR="002C659B" w:rsidRDefault="002C659B">
            <w:r>
              <w:t>Name</w:t>
            </w:r>
          </w:p>
        </w:tc>
        <w:tc>
          <w:tcPr>
            <w:tcW w:w="990" w:type="dxa"/>
          </w:tcPr>
          <w:p w14:paraId="697D642D" w14:textId="7BA9683F" w:rsidR="002C659B" w:rsidRDefault="002C659B">
            <w:r>
              <w:t>Bits</w:t>
            </w:r>
          </w:p>
        </w:tc>
        <w:tc>
          <w:tcPr>
            <w:tcW w:w="6565" w:type="dxa"/>
          </w:tcPr>
          <w:p w14:paraId="0A790584" w14:textId="4D2DC3D7" w:rsidR="002C659B" w:rsidRDefault="002C659B">
            <w:r>
              <w:t>Description</w:t>
            </w:r>
          </w:p>
        </w:tc>
      </w:tr>
      <w:tr w:rsidR="002C659B" w14:paraId="2C6633D2" w14:textId="77777777" w:rsidTr="002C659B">
        <w:tc>
          <w:tcPr>
            <w:tcW w:w="1795" w:type="dxa"/>
          </w:tcPr>
          <w:p w14:paraId="15ED3D9C" w14:textId="64A832DF" w:rsidR="002C659B" w:rsidRDefault="002C659B">
            <w:r>
              <w:t>Reserved</w:t>
            </w:r>
          </w:p>
        </w:tc>
        <w:tc>
          <w:tcPr>
            <w:tcW w:w="990" w:type="dxa"/>
          </w:tcPr>
          <w:p w14:paraId="49613D13" w14:textId="7B365680" w:rsidR="002C659B" w:rsidRDefault="002C659B">
            <w:r>
              <w:t>0</w:t>
            </w:r>
          </w:p>
        </w:tc>
        <w:tc>
          <w:tcPr>
            <w:tcW w:w="6565" w:type="dxa"/>
          </w:tcPr>
          <w:p w14:paraId="3270CC9B" w14:textId="6B4E6A8E" w:rsidR="002C659B" w:rsidRDefault="002C659B">
            <w:r>
              <w:t>Reserved</w:t>
            </w:r>
          </w:p>
        </w:tc>
      </w:tr>
      <w:tr w:rsidR="002C659B" w14:paraId="69AA20CD" w14:textId="77777777" w:rsidTr="002C659B">
        <w:tc>
          <w:tcPr>
            <w:tcW w:w="1795" w:type="dxa"/>
          </w:tcPr>
          <w:p w14:paraId="67DECD23" w14:textId="4C341662" w:rsidR="002C659B" w:rsidRDefault="002C659B">
            <w:r>
              <w:t>REG_UPDATE</w:t>
            </w:r>
          </w:p>
        </w:tc>
        <w:tc>
          <w:tcPr>
            <w:tcW w:w="990" w:type="dxa"/>
          </w:tcPr>
          <w:p w14:paraId="6970AD5A" w14:textId="6EA161E9" w:rsidR="002C659B" w:rsidRDefault="002C659B">
            <w:r>
              <w:t>1</w:t>
            </w:r>
          </w:p>
        </w:tc>
        <w:tc>
          <w:tcPr>
            <w:tcW w:w="6565" w:type="dxa"/>
          </w:tcPr>
          <w:p w14:paraId="22B73648" w14:textId="570AC49B" w:rsidR="002C659B" w:rsidRDefault="002C659B">
            <w:r>
              <w:t xml:space="preserve">Register Update. MUX registers are double buffered. Writing </w:t>
            </w:r>
            <w:r w:rsidR="00DE4B99">
              <w:t>‘</w:t>
            </w:r>
            <w:r>
              <w:t>1</w:t>
            </w:r>
            <w:r w:rsidR="00DE4B99">
              <w:t>’</w:t>
            </w:r>
            <w:r>
              <w:t xml:space="preserve"> updates the registers and issues a soft reset to the core (for approximately 16 cycles.)</w:t>
            </w:r>
          </w:p>
        </w:tc>
      </w:tr>
      <w:tr w:rsidR="002C659B" w14:paraId="7D01C273" w14:textId="77777777" w:rsidTr="002C659B">
        <w:tc>
          <w:tcPr>
            <w:tcW w:w="1795" w:type="dxa"/>
          </w:tcPr>
          <w:p w14:paraId="6C740EC2" w14:textId="3F2BFA5D" w:rsidR="002C659B" w:rsidRDefault="002C659B">
            <w:r>
              <w:t>Reserved</w:t>
            </w:r>
          </w:p>
        </w:tc>
        <w:tc>
          <w:tcPr>
            <w:tcW w:w="990" w:type="dxa"/>
          </w:tcPr>
          <w:p w14:paraId="3B670C6E" w14:textId="5875F71E" w:rsidR="002C659B" w:rsidRDefault="002C659B">
            <w:r>
              <w:t>31:2</w:t>
            </w:r>
          </w:p>
        </w:tc>
        <w:tc>
          <w:tcPr>
            <w:tcW w:w="6565" w:type="dxa"/>
          </w:tcPr>
          <w:p w14:paraId="7B54BDC9" w14:textId="07D70FD3" w:rsidR="002C659B" w:rsidRDefault="002C659B">
            <w:r>
              <w:t>Reserved</w:t>
            </w:r>
          </w:p>
        </w:tc>
      </w:tr>
    </w:tbl>
    <w:p w14:paraId="2456602D" w14:textId="20B452CD" w:rsidR="002C659B" w:rsidRDefault="002C659B"/>
    <w:p w14:paraId="40D93BA5" w14:textId="77777777" w:rsidR="002C659B" w:rsidRDefault="002C659B"/>
    <w:p w14:paraId="55C6DC33" w14:textId="0E3E5061" w:rsidR="00CE1E2E" w:rsidRDefault="00595387" w:rsidP="00595387">
      <w:pPr>
        <w:pStyle w:val="Caption"/>
      </w:pPr>
      <w:bookmarkStart w:id="24" w:name="_Toc103272021"/>
      <w:r>
        <w:t xml:space="preserve">Table </w:t>
      </w:r>
      <w:r>
        <w:fldChar w:fldCharType="begin"/>
      </w:r>
      <w:r>
        <w:instrText xml:space="preserve"> SEQ Table \* ARABIC </w:instrText>
      </w:r>
      <w:r>
        <w:fldChar w:fldCharType="separate"/>
      </w:r>
      <w:r w:rsidR="00FB446B">
        <w:rPr>
          <w:noProof/>
        </w:rPr>
        <w:t>4</w:t>
      </w:r>
      <w:r>
        <w:fldChar w:fldCharType="end"/>
      </w:r>
      <w:r>
        <w:t xml:space="preserve"> </w:t>
      </w:r>
      <w:r w:rsidR="00CE1E2E">
        <w:t>AXI SW0 M0 Addr (</w:t>
      </w:r>
      <w:r w:rsidR="00CE1E2E" w:rsidRPr="002508A3">
        <w:t>0x43C</w:t>
      </w:r>
      <w:r w:rsidR="00CE1E2E">
        <w:t>0</w:t>
      </w:r>
      <w:r w:rsidR="00CE1E2E" w:rsidRPr="002508A3">
        <w:t>_00</w:t>
      </w:r>
      <w:r w:rsidR="00CE1E2E">
        <w:t>40)</w:t>
      </w:r>
      <w:bookmarkEnd w:id="24"/>
    </w:p>
    <w:tbl>
      <w:tblPr>
        <w:tblStyle w:val="TableGrid"/>
        <w:tblW w:w="0" w:type="auto"/>
        <w:tblLook w:val="04A0" w:firstRow="1" w:lastRow="0" w:firstColumn="1" w:lastColumn="0" w:noHBand="0" w:noVBand="1"/>
      </w:tblPr>
      <w:tblGrid>
        <w:gridCol w:w="1795"/>
        <w:gridCol w:w="990"/>
        <w:gridCol w:w="6565"/>
      </w:tblGrid>
      <w:tr w:rsidR="00CE1E2E" w14:paraId="76CD6E7A" w14:textId="77777777" w:rsidTr="00084BC5">
        <w:tc>
          <w:tcPr>
            <w:tcW w:w="1795" w:type="dxa"/>
          </w:tcPr>
          <w:p w14:paraId="48FA7BC0" w14:textId="77777777" w:rsidR="00CE1E2E" w:rsidRDefault="00CE1E2E" w:rsidP="00084BC5">
            <w:r>
              <w:t>Name</w:t>
            </w:r>
          </w:p>
        </w:tc>
        <w:tc>
          <w:tcPr>
            <w:tcW w:w="990" w:type="dxa"/>
          </w:tcPr>
          <w:p w14:paraId="4C6A4BD1" w14:textId="77777777" w:rsidR="00CE1E2E" w:rsidRDefault="00CE1E2E" w:rsidP="00084BC5">
            <w:r>
              <w:t>Bits</w:t>
            </w:r>
          </w:p>
        </w:tc>
        <w:tc>
          <w:tcPr>
            <w:tcW w:w="6565" w:type="dxa"/>
          </w:tcPr>
          <w:p w14:paraId="24EB6D50" w14:textId="77777777" w:rsidR="00CE1E2E" w:rsidRDefault="00CE1E2E" w:rsidP="00084BC5">
            <w:r>
              <w:t>Description</w:t>
            </w:r>
          </w:p>
        </w:tc>
      </w:tr>
      <w:tr w:rsidR="00CE1E2E" w14:paraId="4EC9092B" w14:textId="77777777" w:rsidTr="00084BC5">
        <w:tc>
          <w:tcPr>
            <w:tcW w:w="1795" w:type="dxa"/>
          </w:tcPr>
          <w:p w14:paraId="4214250C" w14:textId="10AC7ECD" w:rsidR="00CE1E2E" w:rsidRDefault="00CE1E2E" w:rsidP="00084BC5">
            <w:r>
              <w:t>Mix_MUX</w:t>
            </w:r>
          </w:p>
        </w:tc>
        <w:tc>
          <w:tcPr>
            <w:tcW w:w="990" w:type="dxa"/>
          </w:tcPr>
          <w:p w14:paraId="19DE1866" w14:textId="290890A1" w:rsidR="00CE1E2E" w:rsidRDefault="00CE1E2E" w:rsidP="00084BC5">
            <w:r>
              <w:t>3:0</w:t>
            </w:r>
          </w:p>
        </w:tc>
        <w:tc>
          <w:tcPr>
            <w:tcW w:w="6565" w:type="dxa"/>
          </w:tcPr>
          <w:p w14:paraId="785ACF20" w14:textId="6D380D12" w:rsidR="00CE1E2E" w:rsidRDefault="00CE1E2E" w:rsidP="00084BC5">
            <w:r>
              <w:t xml:space="preserve"> Mux Value</w:t>
            </w:r>
          </w:p>
        </w:tc>
      </w:tr>
      <w:tr w:rsidR="00CE1E2E" w14:paraId="0B740EE7" w14:textId="77777777" w:rsidTr="00084BC5">
        <w:tc>
          <w:tcPr>
            <w:tcW w:w="1795" w:type="dxa"/>
          </w:tcPr>
          <w:p w14:paraId="11718AEB" w14:textId="57B27276" w:rsidR="00CE1E2E" w:rsidRDefault="00CE1E2E" w:rsidP="00084BC5">
            <w:r>
              <w:t>M</w:t>
            </w:r>
            <w:r w:rsidR="00DE4B99">
              <w:t>i</w:t>
            </w:r>
            <w:r>
              <w:t>x_DISABLE</w:t>
            </w:r>
          </w:p>
        </w:tc>
        <w:tc>
          <w:tcPr>
            <w:tcW w:w="990" w:type="dxa"/>
          </w:tcPr>
          <w:p w14:paraId="4BEB1A1C" w14:textId="07B14753" w:rsidR="00CE1E2E" w:rsidRDefault="00CE1E2E" w:rsidP="00084BC5">
            <w:r>
              <w:t>31</w:t>
            </w:r>
          </w:p>
        </w:tc>
        <w:tc>
          <w:tcPr>
            <w:tcW w:w="6565" w:type="dxa"/>
          </w:tcPr>
          <w:p w14:paraId="15557B9E" w14:textId="6B562743" w:rsidR="00CE1E2E" w:rsidRDefault="00CE1E2E" w:rsidP="00084BC5">
            <w:r>
              <w:t>Set to 1 to explicitly disable</w:t>
            </w:r>
          </w:p>
        </w:tc>
      </w:tr>
    </w:tbl>
    <w:p w14:paraId="1063BE20" w14:textId="77777777" w:rsidR="002C659B" w:rsidRDefault="002C659B"/>
    <w:p w14:paraId="70E945E4" w14:textId="5133FB3F" w:rsidR="00D16090" w:rsidRDefault="00595387" w:rsidP="00595387">
      <w:pPr>
        <w:pStyle w:val="Caption"/>
      </w:pPr>
      <w:bookmarkStart w:id="25" w:name="_Toc103272022"/>
      <w:r>
        <w:t xml:space="preserve">Table </w:t>
      </w:r>
      <w:r>
        <w:fldChar w:fldCharType="begin"/>
      </w:r>
      <w:r>
        <w:instrText xml:space="preserve"> SEQ Table \* ARABIC </w:instrText>
      </w:r>
      <w:r>
        <w:fldChar w:fldCharType="separate"/>
      </w:r>
      <w:r w:rsidR="00FB446B">
        <w:rPr>
          <w:noProof/>
        </w:rPr>
        <w:t>5</w:t>
      </w:r>
      <w:r>
        <w:fldChar w:fldCharType="end"/>
      </w:r>
      <w:r>
        <w:t xml:space="preserve"> </w:t>
      </w:r>
      <w:r w:rsidR="00D16090">
        <w:t>SPI Control 0 (</w:t>
      </w:r>
      <w:r w:rsidR="00D16090" w:rsidRPr="002508A3">
        <w:t>0x43C</w:t>
      </w:r>
      <w:r w:rsidR="00D16090">
        <w:t>1</w:t>
      </w:r>
      <w:r w:rsidR="00D16090" w:rsidRPr="002508A3">
        <w:t>_00</w:t>
      </w:r>
      <w:r w:rsidR="00D16090">
        <w:t>00)</w:t>
      </w:r>
      <w:bookmarkEnd w:id="25"/>
    </w:p>
    <w:tbl>
      <w:tblPr>
        <w:tblStyle w:val="TableGrid"/>
        <w:tblW w:w="0" w:type="auto"/>
        <w:tblLook w:val="04A0" w:firstRow="1" w:lastRow="0" w:firstColumn="1" w:lastColumn="0" w:noHBand="0" w:noVBand="1"/>
      </w:tblPr>
      <w:tblGrid>
        <w:gridCol w:w="1795"/>
        <w:gridCol w:w="990"/>
        <w:gridCol w:w="6565"/>
      </w:tblGrid>
      <w:tr w:rsidR="00D16090" w14:paraId="5CFABD5E" w14:textId="77777777" w:rsidTr="00084BC5">
        <w:tc>
          <w:tcPr>
            <w:tcW w:w="1795" w:type="dxa"/>
          </w:tcPr>
          <w:p w14:paraId="402B348A" w14:textId="77777777" w:rsidR="00D16090" w:rsidRDefault="00D16090" w:rsidP="00084BC5">
            <w:r>
              <w:t>Name</w:t>
            </w:r>
          </w:p>
        </w:tc>
        <w:tc>
          <w:tcPr>
            <w:tcW w:w="990" w:type="dxa"/>
          </w:tcPr>
          <w:p w14:paraId="548B5D96" w14:textId="77777777" w:rsidR="00D16090" w:rsidRDefault="00D16090" w:rsidP="00084BC5">
            <w:r>
              <w:t>Bits</w:t>
            </w:r>
          </w:p>
        </w:tc>
        <w:tc>
          <w:tcPr>
            <w:tcW w:w="6565" w:type="dxa"/>
          </w:tcPr>
          <w:p w14:paraId="019219F7" w14:textId="77777777" w:rsidR="00D16090" w:rsidRDefault="00D16090" w:rsidP="00084BC5">
            <w:r>
              <w:t>Description</w:t>
            </w:r>
          </w:p>
        </w:tc>
      </w:tr>
      <w:tr w:rsidR="00D16090" w14:paraId="520D0F2D" w14:textId="77777777" w:rsidTr="00084BC5">
        <w:tc>
          <w:tcPr>
            <w:tcW w:w="1795" w:type="dxa"/>
          </w:tcPr>
          <w:p w14:paraId="1A3FB889" w14:textId="7AA077F8" w:rsidR="00D16090" w:rsidRDefault="00945BC3" w:rsidP="00084BC5">
            <w:r>
              <w:t>SPI Update</w:t>
            </w:r>
          </w:p>
        </w:tc>
        <w:tc>
          <w:tcPr>
            <w:tcW w:w="990" w:type="dxa"/>
          </w:tcPr>
          <w:p w14:paraId="1997289A" w14:textId="2B2737CA" w:rsidR="00D16090" w:rsidRDefault="00945BC3" w:rsidP="00084BC5">
            <w:r>
              <w:t>0</w:t>
            </w:r>
          </w:p>
        </w:tc>
        <w:tc>
          <w:tcPr>
            <w:tcW w:w="6565" w:type="dxa"/>
          </w:tcPr>
          <w:p w14:paraId="56FD64B3" w14:textId="237E6965" w:rsidR="00D16090" w:rsidRDefault="00945BC3" w:rsidP="00084BC5">
            <w:r>
              <w:t xml:space="preserve">SPI update. </w:t>
            </w:r>
            <w:r w:rsidR="00DE4B99">
              <w:t>A</w:t>
            </w:r>
            <w:r w:rsidR="00687734">
              <w:t>uto clearing pulse starts transaction.</w:t>
            </w:r>
          </w:p>
        </w:tc>
      </w:tr>
      <w:tr w:rsidR="00D16090" w14:paraId="250C056C" w14:textId="77777777" w:rsidTr="00084BC5">
        <w:tc>
          <w:tcPr>
            <w:tcW w:w="1795" w:type="dxa"/>
          </w:tcPr>
          <w:p w14:paraId="5A0C1D9E" w14:textId="5DBCCE39" w:rsidR="00D16090" w:rsidRDefault="00945BC3" w:rsidP="00084BC5">
            <w:r>
              <w:t>SPI Direction</w:t>
            </w:r>
          </w:p>
        </w:tc>
        <w:tc>
          <w:tcPr>
            <w:tcW w:w="990" w:type="dxa"/>
          </w:tcPr>
          <w:p w14:paraId="1DD9224C" w14:textId="6DCCED40" w:rsidR="00D16090" w:rsidRDefault="00945BC3" w:rsidP="00084BC5">
            <w:r>
              <w:t>1</w:t>
            </w:r>
          </w:p>
        </w:tc>
        <w:tc>
          <w:tcPr>
            <w:tcW w:w="6565" w:type="dxa"/>
          </w:tcPr>
          <w:p w14:paraId="2E0586AA" w14:textId="14940AF1" w:rsidR="00D16090" w:rsidRDefault="00945BC3" w:rsidP="00084BC5">
            <w:r>
              <w:t>SPI direction 0=write ; 1=read</w:t>
            </w:r>
          </w:p>
        </w:tc>
      </w:tr>
      <w:tr w:rsidR="00876E26" w14:paraId="19B17A08" w14:textId="77777777" w:rsidTr="00084BC5">
        <w:tc>
          <w:tcPr>
            <w:tcW w:w="1795" w:type="dxa"/>
          </w:tcPr>
          <w:p w14:paraId="261B534A" w14:textId="7EED4B64" w:rsidR="00876E26" w:rsidRDefault="00876E26" w:rsidP="00084BC5">
            <w:r>
              <w:t>SPI clock Div</w:t>
            </w:r>
          </w:p>
        </w:tc>
        <w:tc>
          <w:tcPr>
            <w:tcW w:w="990" w:type="dxa"/>
          </w:tcPr>
          <w:p w14:paraId="01570A17" w14:textId="117606EC" w:rsidR="00876E26" w:rsidRDefault="00876E26" w:rsidP="00084BC5">
            <w:r>
              <w:t>3:2</w:t>
            </w:r>
          </w:p>
        </w:tc>
        <w:tc>
          <w:tcPr>
            <w:tcW w:w="6565" w:type="dxa"/>
          </w:tcPr>
          <w:p w14:paraId="032ABD6C" w14:textId="2A502685" w:rsidR="00876E26" w:rsidRDefault="00876E26" w:rsidP="00084BC5">
            <w:r>
              <w:t xml:space="preserve">Div16,Div8,Div,4,Div2 </w:t>
            </w:r>
          </w:p>
        </w:tc>
      </w:tr>
      <w:tr w:rsidR="0007702F" w14:paraId="3D924184" w14:textId="77777777" w:rsidTr="00084BC5">
        <w:tc>
          <w:tcPr>
            <w:tcW w:w="1795" w:type="dxa"/>
          </w:tcPr>
          <w:p w14:paraId="72347070" w14:textId="04A704B5" w:rsidR="0007702F" w:rsidRDefault="00E7207D" w:rsidP="00084BC5">
            <w:r>
              <w:t>SPI Output en</w:t>
            </w:r>
          </w:p>
        </w:tc>
        <w:tc>
          <w:tcPr>
            <w:tcW w:w="990" w:type="dxa"/>
          </w:tcPr>
          <w:p w14:paraId="60CA6C27" w14:textId="166C5744" w:rsidR="0007702F" w:rsidRDefault="00E7207D" w:rsidP="00084BC5">
            <w:r>
              <w:t>4</w:t>
            </w:r>
          </w:p>
        </w:tc>
        <w:tc>
          <w:tcPr>
            <w:tcW w:w="6565" w:type="dxa"/>
          </w:tcPr>
          <w:p w14:paraId="50A3F8F2" w14:textId="78909DFC" w:rsidR="0007702F" w:rsidRDefault="00E7207D" w:rsidP="00084BC5">
            <w:r>
              <w:t>1 = enable the spi outputs 0 = disable all spi outputs</w:t>
            </w:r>
          </w:p>
        </w:tc>
      </w:tr>
      <w:tr w:rsidR="00945BC3" w14:paraId="42DB198F" w14:textId="77777777" w:rsidTr="00084BC5">
        <w:tc>
          <w:tcPr>
            <w:tcW w:w="1795" w:type="dxa"/>
          </w:tcPr>
          <w:p w14:paraId="650BC1FE" w14:textId="4C724B8A" w:rsidR="00945BC3" w:rsidRDefault="00945BC3" w:rsidP="00945BC3">
            <w:r>
              <w:t>Reserved</w:t>
            </w:r>
          </w:p>
        </w:tc>
        <w:tc>
          <w:tcPr>
            <w:tcW w:w="990" w:type="dxa"/>
          </w:tcPr>
          <w:p w14:paraId="0F1E1640" w14:textId="5C508DCC" w:rsidR="00945BC3" w:rsidRDefault="00945BC3" w:rsidP="00945BC3">
            <w:r>
              <w:t>3</w:t>
            </w:r>
            <w:r w:rsidR="00687734">
              <w:t>0</w:t>
            </w:r>
            <w:r>
              <w:t>:</w:t>
            </w:r>
            <w:r w:rsidR="00E7207D">
              <w:t>5</w:t>
            </w:r>
          </w:p>
        </w:tc>
        <w:tc>
          <w:tcPr>
            <w:tcW w:w="6565" w:type="dxa"/>
          </w:tcPr>
          <w:p w14:paraId="10485B16" w14:textId="4D2708E3" w:rsidR="00945BC3" w:rsidRDefault="00945BC3" w:rsidP="00945BC3">
            <w:r>
              <w:t>Reserved</w:t>
            </w:r>
          </w:p>
        </w:tc>
      </w:tr>
      <w:tr w:rsidR="00687734" w14:paraId="26985A7B" w14:textId="77777777" w:rsidTr="00084BC5">
        <w:tc>
          <w:tcPr>
            <w:tcW w:w="1795" w:type="dxa"/>
          </w:tcPr>
          <w:p w14:paraId="737B9907" w14:textId="34E33FC4" w:rsidR="00687734" w:rsidRDefault="00687734" w:rsidP="00945BC3">
            <w:r>
              <w:t>SPI Busy</w:t>
            </w:r>
          </w:p>
        </w:tc>
        <w:tc>
          <w:tcPr>
            <w:tcW w:w="990" w:type="dxa"/>
          </w:tcPr>
          <w:p w14:paraId="67AAA09F" w14:textId="086C1EF6" w:rsidR="00687734" w:rsidRDefault="00687734" w:rsidP="00945BC3">
            <w:r>
              <w:t>31</w:t>
            </w:r>
          </w:p>
        </w:tc>
        <w:tc>
          <w:tcPr>
            <w:tcW w:w="6565" w:type="dxa"/>
          </w:tcPr>
          <w:p w14:paraId="17E0D000" w14:textId="5AD1FEC1" w:rsidR="00687734" w:rsidRDefault="00687734" w:rsidP="00945BC3">
            <w:r>
              <w:t>SPI is currently shifting data. Should be polled for new transactions</w:t>
            </w:r>
          </w:p>
        </w:tc>
      </w:tr>
    </w:tbl>
    <w:p w14:paraId="2D153485" w14:textId="218CA929" w:rsidR="000F2B2A" w:rsidRDefault="000F2B2A"/>
    <w:p w14:paraId="11E93D4E" w14:textId="4C4B8104" w:rsidR="00D24570" w:rsidRDefault="00595387" w:rsidP="00595387">
      <w:pPr>
        <w:pStyle w:val="Caption"/>
      </w:pPr>
      <w:bookmarkStart w:id="26" w:name="_Toc103272023"/>
      <w:r>
        <w:t xml:space="preserve">Table </w:t>
      </w:r>
      <w:r>
        <w:fldChar w:fldCharType="begin"/>
      </w:r>
      <w:r>
        <w:instrText xml:space="preserve"> SEQ Table \* ARABIC </w:instrText>
      </w:r>
      <w:r>
        <w:fldChar w:fldCharType="separate"/>
      </w:r>
      <w:r w:rsidR="00FB446B">
        <w:rPr>
          <w:noProof/>
        </w:rPr>
        <w:t>6</w:t>
      </w:r>
      <w:r>
        <w:fldChar w:fldCharType="end"/>
      </w:r>
      <w:r>
        <w:t xml:space="preserve"> </w:t>
      </w:r>
      <w:r w:rsidR="00D24570">
        <w:t>SPI Address (</w:t>
      </w:r>
      <w:r w:rsidR="00D24570" w:rsidRPr="002508A3">
        <w:t>0x43C</w:t>
      </w:r>
      <w:r w:rsidR="00D24570">
        <w:t>1</w:t>
      </w:r>
      <w:r w:rsidR="00D24570" w:rsidRPr="002508A3">
        <w:t>_00</w:t>
      </w:r>
      <w:r w:rsidR="00D24570">
        <w:t>04)</w:t>
      </w:r>
      <w:bookmarkEnd w:id="26"/>
    </w:p>
    <w:tbl>
      <w:tblPr>
        <w:tblStyle w:val="TableGrid"/>
        <w:tblW w:w="0" w:type="auto"/>
        <w:tblLook w:val="04A0" w:firstRow="1" w:lastRow="0" w:firstColumn="1" w:lastColumn="0" w:noHBand="0" w:noVBand="1"/>
      </w:tblPr>
      <w:tblGrid>
        <w:gridCol w:w="1795"/>
        <w:gridCol w:w="990"/>
        <w:gridCol w:w="6565"/>
      </w:tblGrid>
      <w:tr w:rsidR="00D24570" w14:paraId="1E6C4B7B" w14:textId="77777777" w:rsidTr="00084BC5">
        <w:tc>
          <w:tcPr>
            <w:tcW w:w="1795" w:type="dxa"/>
          </w:tcPr>
          <w:p w14:paraId="2C5EB46D" w14:textId="77777777" w:rsidR="00D24570" w:rsidRDefault="00D24570" w:rsidP="00084BC5">
            <w:r>
              <w:t>Name</w:t>
            </w:r>
          </w:p>
        </w:tc>
        <w:tc>
          <w:tcPr>
            <w:tcW w:w="990" w:type="dxa"/>
          </w:tcPr>
          <w:p w14:paraId="483C8A12" w14:textId="77777777" w:rsidR="00D24570" w:rsidRDefault="00D24570" w:rsidP="00084BC5">
            <w:r>
              <w:t>Bits</w:t>
            </w:r>
          </w:p>
        </w:tc>
        <w:tc>
          <w:tcPr>
            <w:tcW w:w="6565" w:type="dxa"/>
          </w:tcPr>
          <w:p w14:paraId="5589B186" w14:textId="77777777" w:rsidR="00D24570" w:rsidRDefault="00D24570" w:rsidP="00084BC5">
            <w:r>
              <w:t>Description</w:t>
            </w:r>
          </w:p>
        </w:tc>
      </w:tr>
      <w:tr w:rsidR="00D24570" w14:paraId="31969AE1" w14:textId="77777777" w:rsidTr="00084BC5">
        <w:tc>
          <w:tcPr>
            <w:tcW w:w="1795" w:type="dxa"/>
          </w:tcPr>
          <w:p w14:paraId="3B987371" w14:textId="0A86B707" w:rsidR="00D24570" w:rsidRDefault="00D24570" w:rsidP="00084BC5">
            <w:r>
              <w:t>SPI Address</w:t>
            </w:r>
          </w:p>
        </w:tc>
        <w:tc>
          <w:tcPr>
            <w:tcW w:w="990" w:type="dxa"/>
          </w:tcPr>
          <w:p w14:paraId="62919402" w14:textId="4D2C9311" w:rsidR="00D24570" w:rsidRDefault="00D24570" w:rsidP="00084BC5">
            <w:r>
              <w:t>6:0</w:t>
            </w:r>
          </w:p>
        </w:tc>
        <w:tc>
          <w:tcPr>
            <w:tcW w:w="6565" w:type="dxa"/>
          </w:tcPr>
          <w:p w14:paraId="05E80864" w14:textId="2D786BFD" w:rsidR="00D24570" w:rsidRDefault="00D24570" w:rsidP="00084BC5">
            <w:r>
              <w:t>SPI supports a 7 bit address field</w:t>
            </w:r>
          </w:p>
        </w:tc>
      </w:tr>
      <w:tr w:rsidR="00D24570" w14:paraId="4C67CA65" w14:textId="77777777" w:rsidTr="00084BC5">
        <w:tc>
          <w:tcPr>
            <w:tcW w:w="1795" w:type="dxa"/>
          </w:tcPr>
          <w:p w14:paraId="4E3351A9" w14:textId="77777777" w:rsidR="00D24570" w:rsidRDefault="00D24570" w:rsidP="00084BC5">
            <w:r>
              <w:t>Reserved</w:t>
            </w:r>
          </w:p>
        </w:tc>
        <w:tc>
          <w:tcPr>
            <w:tcW w:w="990" w:type="dxa"/>
          </w:tcPr>
          <w:p w14:paraId="21D0A22E" w14:textId="701B2AD7" w:rsidR="00D24570" w:rsidRDefault="00D24570" w:rsidP="00084BC5">
            <w:r>
              <w:t>31:7</w:t>
            </w:r>
          </w:p>
        </w:tc>
        <w:tc>
          <w:tcPr>
            <w:tcW w:w="6565" w:type="dxa"/>
          </w:tcPr>
          <w:p w14:paraId="5BEA73C2" w14:textId="77777777" w:rsidR="00D24570" w:rsidRDefault="00D24570" w:rsidP="00084BC5">
            <w:r>
              <w:t>Reserved</w:t>
            </w:r>
          </w:p>
        </w:tc>
      </w:tr>
    </w:tbl>
    <w:p w14:paraId="2C425161" w14:textId="33B99DBC" w:rsidR="000F2B2A" w:rsidRDefault="000F2B2A"/>
    <w:p w14:paraId="72E4F429" w14:textId="4AA97203" w:rsidR="00D24570" w:rsidRDefault="00595387" w:rsidP="00595387">
      <w:pPr>
        <w:pStyle w:val="Caption"/>
      </w:pPr>
      <w:bookmarkStart w:id="27" w:name="_Toc103272024"/>
      <w:r>
        <w:t xml:space="preserve">Table </w:t>
      </w:r>
      <w:r>
        <w:fldChar w:fldCharType="begin"/>
      </w:r>
      <w:r>
        <w:instrText xml:space="preserve"> SEQ Table \* ARABIC </w:instrText>
      </w:r>
      <w:r>
        <w:fldChar w:fldCharType="separate"/>
      </w:r>
      <w:r w:rsidR="00FB446B">
        <w:rPr>
          <w:noProof/>
        </w:rPr>
        <w:t>7</w:t>
      </w:r>
      <w:r>
        <w:fldChar w:fldCharType="end"/>
      </w:r>
      <w:r>
        <w:t xml:space="preserve"> </w:t>
      </w:r>
      <w:r w:rsidR="00D24570">
        <w:t>SPI Data (</w:t>
      </w:r>
      <w:r w:rsidR="000C485D" w:rsidRPr="002508A3">
        <w:t>0x43C</w:t>
      </w:r>
      <w:r w:rsidR="000C485D">
        <w:t>1</w:t>
      </w:r>
      <w:r w:rsidR="000C485D" w:rsidRPr="002508A3">
        <w:t>_00</w:t>
      </w:r>
      <w:r w:rsidR="000C485D">
        <w:t>08)</w:t>
      </w:r>
      <w:bookmarkEnd w:id="27"/>
    </w:p>
    <w:tbl>
      <w:tblPr>
        <w:tblStyle w:val="TableGrid"/>
        <w:tblW w:w="0" w:type="auto"/>
        <w:tblLook w:val="04A0" w:firstRow="1" w:lastRow="0" w:firstColumn="1" w:lastColumn="0" w:noHBand="0" w:noVBand="1"/>
      </w:tblPr>
      <w:tblGrid>
        <w:gridCol w:w="1795"/>
        <w:gridCol w:w="990"/>
        <w:gridCol w:w="6565"/>
      </w:tblGrid>
      <w:tr w:rsidR="000C485D" w14:paraId="35A5A5DB" w14:textId="77777777" w:rsidTr="00084BC5">
        <w:tc>
          <w:tcPr>
            <w:tcW w:w="1795" w:type="dxa"/>
          </w:tcPr>
          <w:p w14:paraId="4753E5BF" w14:textId="77777777" w:rsidR="000C485D" w:rsidRDefault="000C485D" w:rsidP="00084BC5">
            <w:r>
              <w:t>Name</w:t>
            </w:r>
          </w:p>
        </w:tc>
        <w:tc>
          <w:tcPr>
            <w:tcW w:w="990" w:type="dxa"/>
          </w:tcPr>
          <w:p w14:paraId="78A1B9BC" w14:textId="77777777" w:rsidR="000C485D" w:rsidRDefault="000C485D" w:rsidP="00084BC5">
            <w:r>
              <w:t>Bits</w:t>
            </w:r>
          </w:p>
        </w:tc>
        <w:tc>
          <w:tcPr>
            <w:tcW w:w="6565" w:type="dxa"/>
          </w:tcPr>
          <w:p w14:paraId="6F5F49F8" w14:textId="77777777" w:rsidR="000C485D" w:rsidRDefault="000C485D" w:rsidP="00084BC5">
            <w:r>
              <w:t>Description</w:t>
            </w:r>
          </w:p>
        </w:tc>
      </w:tr>
      <w:tr w:rsidR="000C485D" w14:paraId="05C24F75" w14:textId="77777777" w:rsidTr="00084BC5">
        <w:tc>
          <w:tcPr>
            <w:tcW w:w="1795" w:type="dxa"/>
          </w:tcPr>
          <w:p w14:paraId="2ED898A7" w14:textId="0646017D" w:rsidR="000C485D" w:rsidRDefault="000C485D" w:rsidP="00084BC5">
            <w:r>
              <w:t>SPI Data</w:t>
            </w:r>
          </w:p>
        </w:tc>
        <w:tc>
          <w:tcPr>
            <w:tcW w:w="990" w:type="dxa"/>
          </w:tcPr>
          <w:p w14:paraId="46650D31" w14:textId="197CCD19" w:rsidR="000C485D" w:rsidRDefault="000C485D" w:rsidP="00084BC5">
            <w:r>
              <w:t>15:0</w:t>
            </w:r>
          </w:p>
        </w:tc>
        <w:tc>
          <w:tcPr>
            <w:tcW w:w="6565" w:type="dxa"/>
          </w:tcPr>
          <w:p w14:paraId="2DB7F86E" w14:textId="3BC74639" w:rsidR="000C485D" w:rsidRDefault="000C485D" w:rsidP="00084BC5">
            <w:r>
              <w:t xml:space="preserve">SPI supports a 16 bit write data </w:t>
            </w:r>
          </w:p>
        </w:tc>
      </w:tr>
      <w:tr w:rsidR="000C485D" w14:paraId="69E8B59E" w14:textId="77777777" w:rsidTr="00084BC5">
        <w:tc>
          <w:tcPr>
            <w:tcW w:w="1795" w:type="dxa"/>
          </w:tcPr>
          <w:p w14:paraId="0A6EF786" w14:textId="77777777" w:rsidR="000C485D" w:rsidRDefault="000C485D" w:rsidP="00084BC5">
            <w:r>
              <w:t>Reserved</w:t>
            </w:r>
          </w:p>
        </w:tc>
        <w:tc>
          <w:tcPr>
            <w:tcW w:w="990" w:type="dxa"/>
          </w:tcPr>
          <w:p w14:paraId="5E1A961C" w14:textId="0DCE63E7" w:rsidR="000C485D" w:rsidRDefault="000C485D" w:rsidP="00084BC5">
            <w:r>
              <w:t>31:16</w:t>
            </w:r>
          </w:p>
        </w:tc>
        <w:tc>
          <w:tcPr>
            <w:tcW w:w="6565" w:type="dxa"/>
          </w:tcPr>
          <w:p w14:paraId="3CFDA67C" w14:textId="77777777" w:rsidR="000C485D" w:rsidRDefault="000C485D" w:rsidP="00084BC5">
            <w:r>
              <w:t>Reserved</w:t>
            </w:r>
          </w:p>
        </w:tc>
      </w:tr>
    </w:tbl>
    <w:p w14:paraId="6915CB19" w14:textId="41DB4133" w:rsidR="000C485D" w:rsidRDefault="000C485D"/>
    <w:p w14:paraId="3F535D52" w14:textId="45315081" w:rsidR="000C485D" w:rsidRDefault="00595387" w:rsidP="00595387">
      <w:pPr>
        <w:pStyle w:val="Caption"/>
      </w:pPr>
      <w:bookmarkStart w:id="28" w:name="_Toc103272025"/>
      <w:r>
        <w:t xml:space="preserve">Table </w:t>
      </w:r>
      <w:r>
        <w:fldChar w:fldCharType="begin"/>
      </w:r>
      <w:r>
        <w:instrText xml:space="preserve"> SEQ Table \* ARABIC </w:instrText>
      </w:r>
      <w:r>
        <w:fldChar w:fldCharType="separate"/>
      </w:r>
      <w:r w:rsidR="00FB446B">
        <w:rPr>
          <w:noProof/>
        </w:rPr>
        <w:t>8</w:t>
      </w:r>
      <w:r>
        <w:fldChar w:fldCharType="end"/>
      </w:r>
      <w:r>
        <w:t xml:space="preserve"> </w:t>
      </w:r>
      <w:r w:rsidR="000C485D">
        <w:t>SPI Read Data (</w:t>
      </w:r>
      <w:r w:rsidR="000C485D" w:rsidRPr="002508A3">
        <w:t>0x43C</w:t>
      </w:r>
      <w:r w:rsidR="000C485D">
        <w:t>1</w:t>
      </w:r>
      <w:r w:rsidR="000C485D" w:rsidRPr="002508A3">
        <w:t>_00</w:t>
      </w:r>
      <w:r w:rsidR="000C485D">
        <w:t>0C)</w:t>
      </w:r>
      <w:bookmarkEnd w:id="28"/>
    </w:p>
    <w:tbl>
      <w:tblPr>
        <w:tblStyle w:val="TableGrid"/>
        <w:tblW w:w="0" w:type="auto"/>
        <w:tblLook w:val="04A0" w:firstRow="1" w:lastRow="0" w:firstColumn="1" w:lastColumn="0" w:noHBand="0" w:noVBand="1"/>
      </w:tblPr>
      <w:tblGrid>
        <w:gridCol w:w="1795"/>
        <w:gridCol w:w="990"/>
        <w:gridCol w:w="6565"/>
      </w:tblGrid>
      <w:tr w:rsidR="000C485D" w14:paraId="1E6DC805" w14:textId="77777777" w:rsidTr="00084BC5">
        <w:tc>
          <w:tcPr>
            <w:tcW w:w="1795" w:type="dxa"/>
          </w:tcPr>
          <w:p w14:paraId="7C2FEE93" w14:textId="77777777" w:rsidR="000C485D" w:rsidRDefault="000C485D" w:rsidP="00084BC5">
            <w:r>
              <w:t>Name</w:t>
            </w:r>
          </w:p>
        </w:tc>
        <w:tc>
          <w:tcPr>
            <w:tcW w:w="990" w:type="dxa"/>
          </w:tcPr>
          <w:p w14:paraId="55E06ACC" w14:textId="77777777" w:rsidR="000C485D" w:rsidRDefault="000C485D" w:rsidP="00084BC5">
            <w:r>
              <w:t>Bits</w:t>
            </w:r>
          </w:p>
        </w:tc>
        <w:tc>
          <w:tcPr>
            <w:tcW w:w="6565" w:type="dxa"/>
          </w:tcPr>
          <w:p w14:paraId="1D6DF572" w14:textId="77777777" w:rsidR="000C485D" w:rsidRDefault="000C485D" w:rsidP="00084BC5">
            <w:r>
              <w:t>Description</w:t>
            </w:r>
          </w:p>
        </w:tc>
      </w:tr>
      <w:tr w:rsidR="000C485D" w14:paraId="0CFBD59E" w14:textId="77777777" w:rsidTr="00084BC5">
        <w:tc>
          <w:tcPr>
            <w:tcW w:w="1795" w:type="dxa"/>
          </w:tcPr>
          <w:p w14:paraId="749F24BB" w14:textId="62C274ED" w:rsidR="000C485D" w:rsidRDefault="000C485D" w:rsidP="00084BC5">
            <w:r>
              <w:t>SPI Read Data</w:t>
            </w:r>
          </w:p>
        </w:tc>
        <w:tc>
          <w:tcPr>
            <w:tcW w:w="990" w:type="dxa"/>
          </w:tcPr>
          <w:p w14:paraId="18510DA0" w14:textId="77777777" w:rsidR="000C485D" w:rsidRDefault="000C485D" w:rsidP="00084BC5">
            <w:r>
              <w:t>15:0</w:t>
            </w:r>
          </w:p>
        </w:tc>
        <w:tc>
          <w:tcPr>
            <w:tcW w:w="6565" w:type="dxa"/>
          </w:tcPr>
          <w:p w14:paraId="788477FB" w14:textId="28F1F04E" w:rsidR="000C485D" w:rsidRDefault="000C485D" w:rsidP="00084BC5">
            <w:r>
              <w:t>SPI read back data</w:t>
            </w:r>
          </w:p>
        </w:tc>
      </w:tr>
      <w:tr w:rsidR="000C485D" w14:paraId="25394C47" w14:textId="77777777" w:rsidTr="00084BC5">
        <w:tc>
          <w:tcPr>
            <w:tcW w:w="1795" w:type="dxa"/>
          </w:tcPr>
          <w:p w14:paraId="343EC493" w14:textId="77777777" w:rsidR="000C485D" w:rsidRDefault="000C485D" w:rsidP="00084BC5">
            <w:r>
              <w:t>Reserved</w:t>
            </w:r>
          </w:p>
        </w:tc>
        <w:tc>
          <w:tcPr>
            <w:tcW w:w="990" w:type="dxa"/>
          </w:tcPr>
          <w:p w14:paraId="6707FB64" w14:textId="77777777" w:rsidR="000C485D" w:rsidRDefault="000C485D" w:rsidP="00084BC5">
            <w:r>
              <w:t>31:16</w:t>
            </w:r>
          </w:p>
        </w:tc>
        <w:tc>
          <w:tcPr>
            <w:tcW w:w="6565" w:type="dxa"/>
          </w:tcPr>
          <w:p w14:paraId="384409D0" w14:textId="77777777" w:rsidR="000C485D" w:rsidRDefault="000C485D" w:rsidP="00084BC5">
            <w:r>
              <w:t>Reserved</w:t>
            </w:r>
          </w:p>
        </w:tc>
      </w:tr>
    </w:tbl>
    <w:p w14:paraId="1E3BFDE2" w14:textId="7E878EF4" w:rsidR="00595293" w:rsidRDefault="00595293"/>
    <w:p w14:paraId="31842E43" w14:textId="605E93AE" w:rsidR="00595293" w:rsidRDefault="00595387" w:rsidP="00595387">
      <w:pPr>
        <w:pStyle w:val="Caption"/>
      </w:pPr>
      <w:bookmarkStart w:id="29" w:name="_Toc103272026"/>
      <w:r>
        <w:t xml:space="preserve">Table </w:t>
      </w:r>
      <w:r>
        <w:fldChar w:fldCharType="begin"/>
      </w:r>
      <w:r>
        <w:instrText xml:space="preserve"> SEQ Table \* ARABIC </w:instrText>
      </w:r>
      <w:r>
        <w:fldChar w:fldCharType="separate"/>
      </w:r>
      <w:r w:rsidR="00FB446B">
        <w:rPr>
          <w:noProof/>
        </w:rPr>
        <w:t>9</w:t>
      </w:r>
      <w:r>
        <w:fldChar w:fldCharType="end"/>
      </w:r>
      <w:r>
        <w:t xml:space="preserve"> </w:t>
      </w:r>
      <w:r w:rsidR="00595293">
        <w:t>BiDir Control 0 (</w:t>
      </w:r>
      <w:r w:rsidR="00595293" w:rsidRPr="002508A3">
        <w:t>0x43C</w:t>
      </w:r>
      <w:r w:rsidR="00595293">
        <w:t>2</w:t>
      </w:r>
      <w:r w:rsidR="00595293" w:rsidRPr="002508A3">
        <w:t>_0000</w:t>
      </w:r>
      <w:r w:rsidR="00595293">
        <w:t>)</w:t>
      </w:r>
      <w:bookmarkEnd w:id="29"/>
    </w:p>
    <w:tbl>
      <w:tblPr>
        <w:tblStyle w:val="TableGrid"/>
        <w:tblW w:w="0" w:type="auto"/>
        <w:tblLook w:val="04A0" w:firstRow="1" w:lastRow="0" w:firstColumn="1" w:lastColumn="0" w:noHBand="0" w:noVBand="1"/>
      </w:tblPr>
      <w:tblGrid>
        <w:gridCol w:w="1795"/>
        <w:gridCol w:w="990"/>
        <w:gridCol w:w="6565"/>
      </w:tblGrid>
      <w:tr w:rsidR="00595293" w14:paraId="07667E47" w14:textId="77777777" w:rsidTr="00084BC5">
        <w:tc>
          <w:tcPr>
            <w:tcW w:w="1795" w:type="dxa"/>
          </w:tcPr>
          <w:p w14:paraId="4DFED110" w14:textId="77777777" w:rsidR="00595293" w:rsidRDefault="00595293" w:rsidP="00084BC5">
            <w:r>
              <w:t>Name</w:t>
            </w:r>
          </w:p>
        </w:tc>
        <w:tc>
          <w:tcPr>
            <w:tcW w:w="990" w:type="dxa"/>
          </w:tcPr>
          <w:p w14:paraId="43A72A67" w14:textId="77777777" w:rsidR="00595293" w:rsidRDefault="00595293" w:rsidP="00084BC5">
            <w:r>
              <w:t>Bits</w:t>
            </w:r>
          </w:p>
        </w:tc>
        <w:tc>
          <w:tcPr>
            <w:tcW w:w="6565" w:type="dxa"/>
          </w:tcPr>
          <w:p w14:paraId="7F129837" w14:textId="77777777" w:rsidR="00595293" w:rsidRDefault="00595293" w:rsidP="00084BC5">
            <w:r>
              <w:t>Description</w:t>
            </w:r>
          </w:p>
        </w:tc>
      </w:tr>
      <w:tr w:rsidR="00506756" w14:paraId="790EF71F" w14:textId="77777777" w:rsidTr="00084BC5">
        <w:tc>
          <w:tcPr>
            <w:tcW w:w="1795" w:type="dxa"/>
          </w:tcPr>
          <w:p w14:paraId="02072CDC" w14:textId="165A4D57" w:rsidR="00506756" w:rsidRDefault="00506756" w:rsidP="00506756">
            <w:r>
              <w:t>Reserved</w:t>
            </w:r>
          </w:p>
        </w:tc>
        <w:tc>
          <w:tcPr>
            <w:tcW w:w="990" w:type="dxa"/>
          </w:tcPr>
          <w:p w14:paraId="685096D6" w14:textId="32CC3C87" w:rsidR="00506756" w:rsidRDefault="00506756" w:rsidP="00506756">
            <w:r>
              <w:t>15:0</w:t>
            </w:r>
          </w:p>
        </w:tc>
        <w:tc>
          <w:tcPr>
            <w:tcW w:w="6565" w:type="dxa"/>
          </w:tcPr>
          <w:p w14:paraId="76B7824F" w14:textId="73E88109" w:rsidR="00506756" w:rsidRDefault="00506756" w:rsidP="00506756">
            <w:r>
              <w:t>Reserved</w:t>
            </w:r>
          </w:p>
        </w:tc>
      </w:tr>
      <w:tr w:rsidR="00506756" w14:paraId="57FAF43B" w14:textId="77777777" w:rsidTr="00084BC5">
        <w:tc>
          <w:tcPr>
            <w:tcW w:w="1795" w:type="dxa"/>
          </w:tcPr>
          <w:p w14:paraId="385A417E" w14:textId="5AF62342" w:rsidR="00506756" w:rsidRDefault="00506756" w:rsidP="00506756">
            <w:r>
              <w:t>Clock Div</w:t>
            </w:r>
          </w:p>
        </w:tc>
        <w:tc>
          <w:tcPr>
            <w:tcW w:w="990" w:type="dxa"/>
          </w:tcPr>
          <w:p w14:paraId="798F4E45" w14:textId="6A801301" w:rsidR="00506756" w:rsidRDefault="00506756" w:rsidP="00506756">
            <w:r>
              <w:t>19:16</w:t>
            </w:r>
          </w:p>
        </w:tc>
        <w:tc>
          <w:tcPr>
            <w:tcW w:w="6565" w:type="dxa"/>
          </w:tcPr>
          <w:p w14:paraId="09BAA28F" w14:textId="1A9427DC" w:rsidR="00506756" w:rsidRDefault="00506756" w:rsidP="00506756">
            <w:r>
              <w:t xml:space="preserve">values 0-7 change the output and txclk frequency 50Mhz – 12.5Mhz </w:t>
            </w:r>
          </w:p>
        </w:tc>
      </w:tr>
      <w:tr w:rsidR="00506756" w14:paraId="36E0BB7C" w14:textId="77777777" w:rsidTr="00084BC5">
        <w:tc>
          <w:tcPr>
            <w:tcW w:w="1795" w:type="dxa"/>
          </w:tcPr>
          <w:p w14:paraId="2E2A4652" w14:textId="43A3E3B4" w:rsidR="00506756" w:rsidRDefault="00506756" w:rsidP="00506756">
            <w:r>
              <w:t>Reserved</w:t>
            </w:r>
          </w:p>
        </w:tc>
        <w:tc>
          <w:tcPr>
            <w:tcW w:w="990" w:type="dxa"/>
          </w:tcPr>
          <w:p w14:paraId="26D88C03" w14:textId="6187045C" w:rsidR="00506756" w:rsidRDefault="00506756" w:rsidP="00506756">
            <w:r>
              <w:t>23:20</w:t>
            </w:r>
          </w:p>
        </w:tc>
        <w:tc>
          <w:tcPr>
            <w:tcW w:w="6565" w:type="dxa"/>
          </w:tcPr>
          <w:p w14:paraId="5C8008DC" w14:textId="57A81C2D" w:rsidR="00506756" w:rsidRDefault="00506756" w:rsidP="00506756">
            <w:r>
              <w:t>Reserved</w:t>
            </w:r>
          </w:p>
        </w:tc>
      </w:tr>
      <w:tr w:rsidR="00506756" w14:paraId="0F76D105" w14:textId="77777777" w:rsidTr="00084BC5">
        <w:tc>
          <w:tcPr>
            <w:tcW w:w="1795" w:type="dxa"/>
          </w:tcPr>
          <w:p w14:paraId="27E4E8E2" w14:textId="547A182D" w:rsidR="00506756" w:rsidRDefault="00506756" w:rsidP="00506756">
            <w:r>
              <w:t xml:space="preserve">Mode </w:t>
            </w:r>
          </w:p>
        </w:tc>
        <w:tc>
          <w:tcPr>
            <w:tcW w:w="990" w:type="dxa"/>
          </w:tcPr>
          <w:p w14:paraId="13C6FC92" w14:textId="5E79A15E" w:rsidR="00506756" w:rsidRDefault="00506756" w:rsidP="00506756">
            <w:r>
              <w:t>25:24</w:t>
            </w:r>
          </w:p>
        </w:tc>
        <w:tc>
          <w:tcPr>
            <w:tcW w:w="6565" w:type="dxa"/>
          </w:tcPr>
          <w:p w14:paraId="53D4380B" w14:textId="58F703D9" w:rsidR="00506756" w:rsidRDefault="00506756" w:rsidP="00506756">
            <w:r>
              <w:t>00 Normal; 01 Loopback DRX=DTX</w:t>
            </w:r>
          </w:p>
        </w:tc>
      </w:tr>
      <w:tr w:rsidR="00506756" w14:paraId="7FE1FF5C" w14:textId="77777777" w:rsidTr="00084BC5">
        <w:tc>
          <w:tcPr>
            <w:tcW w:w="1795" w:type="dxa"/>
          </w:tcPr>
          <w:p w14:paraId="0765CB4B" w14:textId="67E012E9" w:rsidR="00506756" w:rsidRDefault="00506756" w:rsidP="00506756">
            <w:r>
              <w:t>Reserved</w:t>
            </w:r>
          </w:p>
        </w:tc>
        <w:tc>
          <w:tcPr>
            <w:tcW w:w="990" w:type="dxa"/>
          </w:tcPr>
          <w:p w14:paraId="6734B03F" w14:textId="7E626ADF" w:rsidR="00506756" w:rsidRDefault="00506756" w:rsidP="00506756">
            <w:r>
              <w:t>28:26</w:t>
            </w:r>
          </w:p>
        </w:tc>
        <w:tc>
          <w:tcPr>
            <w:tcW w:w="6565" w:type="dxa"/>
          </w:tcPr>
          <w:p w14:paraId="6B5A3CF9" w14:textId="01CEA2EA" w:rsidR="00506756" w:rsidRDefault="00506756" w:rsidP="00506756">
            <w:r>
              <w:t>Reserved</w:t>
            </w:r>
          </w:p>
        </w:tc>
      </w:tr>
      <w:tr w:rsidR="00506756" w14:paraId="1623AED5" w14:textId="77777777" w:rsidTr="00084BC5">
        <w:tc>
          <w:tcPr>
            <w:tcW w:w="1795" w:type="dxa"/>
          </w:tcPr>
          <w:p w14:paraId="73412966" w14:textId="648BDEDD" w:rsidR="00506756" w:rsidRDefault="00506756" w:rsidP="00506756">
            <w:r>
              <w:t>RX_testpattern</w:t>
            </w:r>
          </w:p>
        </w:tc>
        <w:tc>
          <w:tcPr>
            <w:tcW w:w="990" w:type="dxa"/>
          </w:tcPr>
          <w:p w14:paraId="25DE25F1" w14:textId="28487563" w:rsidR="00506756" w:rsidRDefault="00506756" w:rsidP="00506756">
            <w:r>
              <w:t>29</w:t>
            </w:r>
          </w:p>
        </w:tc>
        <w:tc>
          <w:tcPr>
            <w:tcW w:w="6565" w:type="dxa"/>
          </w:tcPr>
          <w:p w14:paraId="56625A01" w14:textId="2973E58D" w:rsidR="00506756" w:rsidRDefault="00506756" w:rsidP="00506756">
            <w:r>
              <w:t>setting to 1 will inject test pattern at the input shift register</w:t>
            </w:r>
          </w:p>
        </w:tc>
      </w:tr>
      <w:tr w:rsidR="00506756" w14:paraId="675CEA81" w14:textId="77777777" w:rsidTr="00084BC5">
        <w:tc>
          <w:tcPr>
            <w:tcW w:w="1795" w:type="dxa"/>
          </w:tcPr>
          <w:p w14:paraId="387BE1B4" w14:textId="0785B234" w:rsidR="00506756" w:rsidRDefault="00506756" w:rsidP="00506756">
            <w:r>
              <w:t>TX_testpattern</w:t>
            </w:r>
          </w:p>
        </w:tc>
        <w:tc>
          <w:tcPr>
            <w:tcW w:w="990" w:type="dxa"/>
          </w:tcPr>
          <w:p w14:paraId="038E8A8A" w14:textId="68A488BC" w:rsidR="00506756" w:rsidRDefault="00506756" w:rsidP="00506756">
            <w:r>
              <w:t>30</w:t>
            </w:r>
          </w:p>
        </w:tc>
        <w:tc>
          <w:tcPr>
            <w:tcW w:w="6565" w:type="dxa"/>
          </w:tcPr>
          <w:p w14:paraId="0E6582F0" w14:textId="0D536A00" w:rsidR="00506756" w:rsidRDefault="00506756" w:rsidP="00506756">
            <w:r>
              <w:t>setting to 1 will inject test pattern at the output shift register</w:t>
            </w:r>
          </w:p>
        </w:tc>
      </w:tr>
      <w:tr w:rsidR="00506756" w14:paraId="6A4477FA" w14:textId="77777777" w:rsidTr="00084BC5">
        <w:tc>
          <w:tcPr>
            <w:tcW w:w="1795" w:type="dxa"/>
          </w:tcPr>
          <w:p w14:paraId="56DA2419" w14:textId="65B23323" w:rsidR="00506756" w:rsidRDefault="00506756" w:rsidP="00506756">
            <w:r>
              <w:t xml:space="preserve">Soft Reset </w:t>
            </w:r>
          </w:p>
        </w:tc>
        <w:tc>
          <w:tcPr>
            <w:tcW w:w="990" w:type="dxa"/>
          </w:tcPr>
          <w:p w14:paraId="09A7C5BA" w14:textId="26AEC286" w:rsidR="00506756" w:rsidRDefault="00506756" w:rsidP="00506756">
            <w:r>
              <w:t>31</w:t>
            </w:r>
          </w:p>
        </w:tc>
        <w:tc>
          <w:tcPr>
            <w:tcW w:w="6565" w:type="dxa"/>
          </w:tcPr>
          <w:p w14:paraId="0459209A" w14:textId="63C895FC" w:rsidR="00506756" w:rsidRDefault="00506756" w:rsidP="00506756">
            <w:r>
              <w:t xml:space="preserve">1 will hold outputs into reset mode. </w:t>
            </w:r>
            <w:r w:rsidR="00496744">
              <w:t xml:space="preserve">Not self-clearing so it must be removed by additional write of zero. </w:t>
            </w:r>
          </w:p>
        </w:tc>
      </w:tr>
    </w:tbl>
    <w:p w14:paraId="790C3812" w14:textId="65433E5B" w:rsidR="00595293" w:rsidRDefault="00595293"/>
    <w:p w14:paraId="3588E67A" w14:textId="43D8AC0C" w:rsidR="00595293" w:rsidRDefault="00595387" w:rsidP="00595387">
      <w:pPr>
        <w:pStyle w:val="Caption"/>
      </w:pPr>
      <w:bookmarkStart w:id="30" w:name="_Toc103272027"/>
      <w:r>
        <w:t xml:space="preserve">Table </w:t>
      </w:r>
      <w:r>
        <w:fldChar w:fldCharType="begin"/>
      </w:r>
      <w:r>
        <w:instrText xml:space="preserve"> SEQ Table \* ARABIC </w:instrText>
      </w:r>
      <w:r>
        <w:fldChar w:fldCharType="separate"/>
      </w:r>
      <w:r w:rsidR="00FB446B">
        <w:rPr>
          <w:noProof/>
        </w:rPr>
        <w:t>10</w:t>
      </w:r>
      <w:r>
        <w:fldChar w:fldCharType="end"/>
      </w:r>
      <w:r>
        <w:t xml:space="preserve"> </w:t>
      </w:r>
      <w:r w:rsidR="00595293">
        <w:t>BiDir Control 1 (</w:t>
      </w:r>
      <w:r w:rsidR="00595293" w:rsidRPr="002508A3">
        <w:t>0x43C</w:t>
      </w:r>
      <w:r w:rsidR="00595293">
        <w:t>2</w:t>
      </w:r>
      <w:r w:rsidR="00595293" w:rsidRPr="002508A3">
        <w:t>_000</w:t>
      </w:r>
      <w:r w:rsidR="00595293">
        <w:t>4)</w:t>
      </w:r>
      <w:bookmarkEnd w:id="30"/>
    </w:p>
    <w:tbl>
      <w:tblPr>
        <w:tblStyle w:val="TableGrid"/>
        <w:tblW w:w="0" w:type="auto"/>
        <w:tblLook w:val="04A0" w:firstRow="1" w:lastRow="0" w:firstColumn="1" w:lastColumn="0" w:noHBand="0" w:noVBand="1"/>
      </w:tblPr>
      <w:tblGrid>
        <w:gridCol w:w="1795"/>
        <w:gridCol w:w="990"/>
        <w:gridCol w:w="6565"/>
      </w:tblGrid>
      <w:tr w:rsidR="00595293" w14:paraId="28D542ED" w14:textId="77777777" w:rsidTr="00084BC5">
        <w:tc>
          <w:tcPr>
            <w:tcW w:w="1795" w:type="dxa"/>
          </w:tcPr>
          <w:p w14:paraId="5FFE9DE0" w14:textId="77777777" w:rsidR="00595293" w:rsidRDefault="00595293" w:rsidP="00084BC5">
            <w:r>
              <w:t>Name</w:t>
            </w:r>
          </w:p>
        </w:tc>
        <w:tc>
          <w:tcPr>
            <w:tcW w:w="990" w:type="dxa"/>
          </w:tcPr>
          <w:p w14:paraId="45FB861F" w14:textId="77777777" w:rsidR="00595293" w:rsidRDefault="00595293" w:rsidP="00084BC5">
            <w:r>
              <w:t>Bits</w:t>
            </w:r>
          </w:p>
        </w:tc>
        <w:tc>
          <w:tcPr>
            <w:tcW w:w="6565" w:type="dxa"/>
          </w:tcPr>
          <w:p w14:paraId="5D5534BE" w14:textId="77777777" w:rsidR="00595293" w:rsidRDefault="00595293" w:rsidP="00084BC5">
            <w:r>
              <w:t>Description</w:t>
            </w:r>
          </w:p>
        </w:tc>
      </w:tr>
      <w:tr w:rsidR="00595293" w14:paraId="6CC07688" w14:textId="77777777" w:rsidTr="00084BC5">
        <w:tc>
          <w:tcPr>
            <w:tcW w:w="1795" w:type="dxa"/>
          </w:tcPr>
          <w:p w14:paraId="18755923" w14:textId="26D11BC4" w:rsidR="00595293" w:rsidRDefault="00496BCC" w:rsidP="00084BC5">
            <w:r>
              <w:t>Start Output</w:t>
            </w:r>
          </w:p>
        </w:tc>
        <w:tc>
          <w:tcPr>
            <w:tcW w:w="990" w:type="dxa"/>
          </w:tcPr>
          <w:p w14:paraId="68E961CA" w14:textId="32435060" w:rsidR="00595293" w:rsidRDefault="00595293" w:rsidP="00084BC5">
            <w:r>
              <w:t>0</w:t>
            </w:r>
          </w:p>
        </w:tc>
        <w:tc>
          <w:tcPr>
            <w:tcW w:w="6565" w:type="dxa"/>
          </w:tcPr>
          <w:p w14:paraId="5C59668F" w14:textId="0058C00E" w:rsidR="00595293" w:rsidRDefault="00496BCC" w:rsidP="00084BC5">
            <w:r>
              <w:t>Enables the output serial stream</w:t>
            </w:r>
          </w:p>
        </w:tc>
      </w:tr>
      <w:tr w:rsidR="00595293" w14:paraId="18F4ACC2" w14:textId="77777777" w:rsidTr="00084BC5">
        <w:tc>
          <w:tcPr>
            <w:tcW w:w="1795" w:type="dxa"/>
          </w:tcPr>
          <w:p w14:paraId="2E901F8A" w14:textId="5CC89CB2" w:rsidR="00595293" w:rsidRDefault="00496BCC" w:rsidP="00084BC5">
            <w:r>
              <w:t xml:space="preserve">Start Input </w:t>
            </w:r>
          </w:p>
        </w:tc>
        <w:tc>
          <w:tcPr>
            <w:tcW w:w="990" w:type="dxa"/>
          </w:tcPr>
          <w:p w14:paraId="6A16CCC5" w14:textId="1BA8ADA8" w:rsidR="00595293" w:rsidRDefault="00496BCC" w:rsidP="00084BC5">
            <w:r>
              <w:t>4</w:t>
            </w:r>
          </w:p>
        </w:tc>
        <w:tc>
          <w:tcPr>
            <w:tcW w:w="6565" w:type="dxa"/>
          </w:tcPr>
          <w:p w14:paraId="07BA8107" w14:textId="65F2A4BA" w:rsidR="00595293" w:rsidRDefault="00496BCC" w:rsidP="00084BC5">
            <w:r>
              <w:t>Enables the input serial stream</w:t>
            </w:r>
          </w:p>
        </w:tc>
      </w:tr>
    </w:tbl>
    <w:p w14:paraId="5FBC17BA" w14:textId="6BB04AE0" w:rsidR="00595293" w:rsidRDefault="00595293"/>
    <w:p w14:paraId="3EE21ED2" w14:textId="5203761E" w:rsidR="00595293" w:rsidRDefault="00595387" w:rsidP="00595387">
      <w:pPr>
        <w:pStyle w:val="Caption"/>
      </w:pPr>
      <w:bookmarkStart w:id="31" w:name="_Toc103272028"/>
      <w:r>
        <w:t xml:space="preserve">Table </w:t>
      </w:r>
      <w:r>
        <w:fldChar w:fldCharType="begin"/>
      </w:r>
      <w:r>
        <w:instrText xml:space="preserve"> SEQ Table \* ARABIC </w:instrText>
      </w:r>
      <w:r>
        <w:fldChar w:fldCharType="separate"/>
      </w:r>
      <w:r w:rsidR="00FB446B">
        <w:rPr>
          <w:noProof/>
        </w:rPr>
        <w:t>11</w:t>
      </w:r>
      <w:r>
        <w:fldChar w:fldCharType="end"/>
      </w:r>
      <w:r>
        <w:t xml:space="preserve"> </w:t>
      </w:r>
      <w:r w:rsidR="00595293">
        <w:t>BiDir Control 2 (</w:t>
      </w:r>
      <w:r w:rsidR="00595293" w:rsidRPr="002508A3">
        <w:t>0x43C</w:t>
      </w:r>
      <w:r w:rsidR="00595293">
        <w:t>2</w:t>
      </w:r>
      <w:r w:rsidR="00595293" w:rsidRPr="002508A3">
        <w:t>_000</w:t>
      </w:r>
      <w:r w:rsidR="00595293">
        <w:t>8)</w:t>
      </w:r>
      <w:bookmarkEnd w:id="31"/>
    </w:p>
    <w:tbl>
      <w:tblPr>
        <w:tblStyle w:val="TableGrid"/>
        <w:tblW w:w="0" w:type="auto"/>
        <w:tblLook w:val="04A0" w:firstRow="1" w:lastRow="0" w:firstColumn="1" w:lastColumn="0" w:noHBand="0" w:noVBand="1"/>
      </w:tblPr>
      <w:tblGrid>
        <w:gridCol w:w="1795"/>
        <w:gridCol w:w="990"/>
        <w:gridCol w:w="6565"/>
      </w:tblGrid>
      <w:tr w:rsidR="00595293" w14:paraId="548D645F" w14:textId="77777777" w:rsidTr="00084BC5">
        <w:tc>
          <w:tcPr>
            <w:tcW w:w="1795" w:type="dxa"/>
          </w:tcPr>
          <w:p w14:paraId="03C5410C" w14:textId="77777777" w:rsidR="00595293" w:rsidRDefault="00595293" w:rsidP="00084BC5">
            <w:r>
              <w:t>Name</w:t>
            </w:r>
          </w:p>
        </w:tc>
        <w:tc>
          <w:tcPr>
            <w:tcW w:w="990" w:type="dxa"/>
          </w:tcPr>
          <w:p w14:paraId="415D2C45" w14:textId="77777777" w:rsidR="00595293" w:rsidRDefault="00595293" w:rsidP="00084BC5">
            <w:r>
              <w:t>Bits</w:t>
            </w:r>
          </w:p>
        </w:tc>
        <w:tc>
          <w:tcPr>
            <w:tcW w:w="6565" w:type="dxa"/>
          </w:tcPr>
          <w:p w14:paraId="2E7834C6" w14:textId="77777777" w:rsidR="00595293" w:rsidRDefault="00595293" w:rsidP="00084BC5">
            <w:r>
              <w:t>Description</w:t>
            </w:r>
          </w:p>
        </w:tc>
      </w:tr>
      <w:tr w:rsidR="00595293" w14:paraId="433958F6" w14:textId="77777777" w:rsidTr="00084BC5">
        <w:tc>
          <w:tcPr>
            <w:tcW w:w="1795" w:type="dxa"/>
          </w:tcPr>
          <w:p w14:paraId="4F50858D" w14:textId="6771E809" w:rsidR="00595293" w:rsidRDefault="00496BCC" w:rsidP="00084BC5">
            <w:r>
              <w:t>Enable</w:t>
            </w:r>
          </w:p>
        </w:tc>
        <w:tc>
          <w:tcPr>
            <w:tcW w:w="990" w:type="dxa"/>
          </w:tcPr>
          <w:p w14:paraId="5F20416C" w14:textId="7D25CDA9" w:rsidR="00595293" w:rsidRDefault="00595293" w:rsidP="00084BC5">
            <w:r>
              <w:t>0</w:t>
            </w:r>
          </w:p>
        </w:tc>
        <w:tc>
          <w:tcPr>
            <w:tcW w:w="6565" w:type="dxa"/>
          </w:tcPr>
          <w:p w14:paraId="737AA5D9" w14:textId="25AECE3E" w:rsidR="00595293" w:rsidRDefault="00496BCC" w:rsidP="00084BC5">
            <w:r>
              <w:t>General purpose enable turns entire block on/off</w:t>
            </w:r>
          </w:p>
        </w:tc>
      </w:tr>
      <w:tr w:rsidR="00DE4B99" w14:paraId="44C4BF95" w14:textId="77777777" w:rsidTr="00084BC5">
        <w:tc>
          <w:tcPr>
            <w:tcW w:w="1795" w:type="dxa"/>
          </w:tcPr>
          <w:p w14:paraId="72450049" w14:textId="1F113A5D" w:rsidR="00DE4B99" w:rsidRDefault="00DE4B99" w:rsidP="00DE4B99">
            <w:r>
              <w:t>Reserved</w:t>
            </w:r>
          </w:p>
        </w:tc>
        <w:tc>
          <w:tcPr>
            <w:tcW w:w="990" w:type="dxa"/>
          </w:tcPr>
          <w:p w14:paraId="5C28DA64" w14:textId="63FCA763" w:rsidR="00DE4B99" w:rsidRDefault="00DE4B99" w:rsidP="00DE4B99">
            <w:r>
              <w:t>19</w:t>
            </w:r>
            <w:r>
              <w:t>:1</w:t>
            </w:r>
          </w:p>
        </w:tc>
        <w:tc>
          <w:tcPr>
            <w:tcW w:w="6565" w:type="dxa"/>
          </w:tcPr>
          <w:p w14:paraId="264F217F" w14:textId="4DE393C2" w:rsidR="00DE4B99" w:rsidRDefault="00DE4B99" w:rsidP="00DE4B99">
            <w:r>
              <w:t>Reserved</w:t>
            </w:r>
          </w:p>
        </w:tc>
      </w:tr>
      <w:tr w:rsidR="00DE4B99" w14:paraId="50C5A429" w14:textId="77777777" w:rsidTr="00084BC5">
        <w:tc>
          <w:tcPr>
            <w:tcW w:w="1795" w:type="dxa"/>
          </w:tcPr>
          <w:p w14:paraId="45367DA8" w14:textId="0F053883" w:rsidR="00DE4B99" w:rsidRDefault="00DE4B99" w:rsidP="00084BC5">
            <w:r>
              <w:t>RX Skew Enable</w:t>
            </w:r>
          </w:p>
        </w:tc>
        <w:tc>
          <w:tcPr>
            <w:tcW w:w="990" w:type="dxa"/>
          </w:tcPr>
          <w:p w14:paraId="567F818D" w14:textId="55BEA0B6" w:rsidR="00DE4B99" w:rsidRDefault="00DE4B99" w:rsidP="00084BC5">
            <w:r>
              <w:t>20</w:t>
            </w:r>
          </w:p>
        </w:tc>
        <w:tc>
          <w:tcPr>
            <w:tcW w:w="6565" w:type="dxa"/>
          </w:tcPr>
          <w:p w14:paraId="7499F129" w14:textId="1E4E897C" w:rsidR="00DE4B99" w:rsidRDefault="00DE4B99" w:rsidP="00084BC5">
            <w:r>
              <w:t>Enables the use of the RX capture skew setting</w:t>
            </w:r>
          </w:p>
        </w:tc>
      </w:tr>
      <w:tr w:rsidR="00595293" w14:paraId="35E13014" w14:textId="77777777" w:rsidTr="00084BC5">
        <w:tc>
          <w:tcPr>
            <w:tcW w:w="1795" w:type="dxa"/>
          </w:tcPr>
          <w:p w14:paraId="0A16BB33" w14:textId="53415A31" w:rsidR="00595293" w:rsidRDefault="00DE4B99" w:rsidP="00084BC5">
            <w:r>
              <w:t xml:space="preserve">RX Skew </w:t>
            </w:r>
          </w:p>
        </w:tc>
        <w:tc>
          <w:tcPr>
            <w:tcW w:w="990" w:type="dxa"/>
          </w:tcPr>
          <w:p w14:paraId="2518413C" w14:textId="0D87653A" w:rsidR="00595293" w:rsidRDefault="00595293" w:rsidP="00084BC5">
            <w:r>
              <w:t>31:</w:t>
            </w:r>
            <w:r w:rsidR="00DE4B99">
              <w:t>24</w:t>
            </w:r>
          </w:p>
        </w:tc>
        <w:tc>
          <w:tcPr>
            <w:tcW w:w="6565" w:type="dxa"/>
          </w:tcPr>
          <w:p w14:paraId="2E8B6CFF" w14:textId="5D95F352" w:rsidR="00595293" w:rsidRDefault="00DE4B99" w:rsidP="00084BC5">
            <w:r>
              <w:t xml:space="preserve">8-bit value gives the sample point for RX. Divisions of 10ns each referenced after the rising edge of MCK. i.e. value of 8 would be 8X10ns =80ns after the rising edge of MCK the incoming RXD is sampled. </w:t>
            </w:r>
          </w:p>
        </w:tc>
      </w:tr>
    </w:tbl>
    <w:p w14:paraId="65355E72" w14:textId="639EA64B" w:rsidR="00595293" w:rsidRDefault="00595293"/>
    <w:p w14:paraId="76D3DF19" w14:textId="73DDC96A" w:rsidR="00496BCC" w:rsidRDefault="00595387" w:rsidP="00595387">
      <w:pPr>
        <w:pStyle w:val="Caption"/>
      </w:pPr>
      <w:bookmarkStart w:id="32" w:name="_Toc103272029"/>
      <w:r>
        <w:t xml:space="preserve">Table </w:t>
      </w:r>
      <w:r>
        <w:fldChar w:fldCharType="begin"/>
      </w:r>
      <w:r>
        <w:instrText xml:space="preserve"> SEQ Table \* ARABIC </w:instrText>
      </w:r>
      <w:r>
        <w:fldChar w:fldCharType="separate"/>
      </w:r>
      <w:r w:rsidR="00FB446B">
        <w:rPr>
          <w:noProof/>
        </w:rPr>
        <w:t>12</w:t>
      </w:r>
      <w:r>
        <w:fldChar w:fldCharType="end"/>
      </w:r>
      <w:r>
        <w:t xml:space="preserve"> </w:t>
      </w:r>
      <w:r w:rsidR="00496BCC">
        <w:t>BiDir Control 3 (</w:t>
      </w:r>
      <w:r w:rsidR="00496BCC" w:rsidRPr="002508A3">
        <w:t>0x43C</w:t>
      </w:r>
      <w:r w:rsidR="00496BCC">
        <w:t>2</w:t>
      </w:r>
      <w:r w:rsidR="00496BCC" w:rsidRPr="002508A3">
        <w:t>_000</w:t>
      </w:r>
      <w:r w:rsidR="00D3110F">
        <w:t>C</w:t>
      </w:r>
      <w:r w:rsidR="00496BCC">
        <w:t>)</w:t>
      </w:r>
      <w:bookmarkEnd w:id="32"/>
    </w:p>
    <w:tbl>
      <w:tblPr>
        <w:tblStyle w:val="TableGrid"/>
        <w:tblW w:w="0" w:type="auto"/>
        <w:tblLook w:val="04A0" w:firstRow="1" w:lastRow="0" w:firstColumn="1" w:lastColumn="0" w:noHBand="0" w:noVBand="1"/>
      </w:tblPr>
      <w:tblGrid>
        <w:gridCol w:w="1795"/>
        <w:gridCol w:w="990"/>
        <w:gridCol w:w="6565"/>
      </w:tblGrid>
      <w:tr w:rsidR="00496BCC" w14:paraId="21856A49" w14:textId="77777777" w:rsidTr="00084BC5">
        <w:tc>
          <w:tcPr>
            <w:tcW w:w="1795" w:type="dxa"/>
          </w:tcPr>
          <w:p w14:paraId="3922B10D" w14:textId="77777777" w:rsidR="00496BCC" w:rsidRDefault="00496BCC" w:rsidP="00084BC5">
            <w:r>
              <w:t>Name</w:t>
            </w:r>
          </w:p>
        </w:tc>
        <w:tc>
          <w:tcPr>
            <w:tcW w:w="990" w:type="dxa"/>
          </w:tcPr>
          <w:p w14:paraId="02EF1A04" w14:textId="77777777" w:rsidR="00496BCC" w:rsidRDefault="00496BCC" w:rsidP="00084BC5">
            <w:r>
              <w:t>Bits</w:t>
            </w:r>
          </w:p>
        </w:tc>
        <w:tc>
          <w:tcPr>
            <w:tcW w:w="6565" w:type="dxa"/>
          </w:tcPr>
          <w:p w14:paraId="29C5BA36" w14:textId="77777777" w:rsidR="00496BCC" w:rsidRDefault="00496BCC" w:rsidP="00084BC5">
            <w:r>
              <w:t>Description</w:t>
            </w:r>
          </w:p>
        </w:tc>
      </w:tr>
      <w:tr w:rsidR="00496BCC" w14:paraId="1278EC55" w14:textId="77777777" w:rsidTr="00084BC5">
        <w:tc>
          <w:tcPr>
            <w:tcW w:w="1795" w:type="dxa"/>
          </w:tcPr>
          <w:p w14:paraId="6DB10A09" w14:textId="77777777" w:rsidR="00496BCC" w:rsidRDefault="00496BCC" w:rsidP="00084BC5">
            <w:r>
              <w:t>Reserved</w:t>
            </w:r>
          </w:p>
        </w:tc>
        <w:tc>
          <w:tcPr>
            <w:tcW w:w="990" w:type="dxa"/>
          </w:tcPr>
          <w:p w14:paraId="3BDAF70D" w14:textId="249C9DF3" w:rsidR="00496BCC" w:rsidRDefault="00496BCC" w:rsidP="00084BC5">
            <w:r>
              <w:t>31:0</w:t>
            </w:r>
          </w:p>
        </w:tc>
        <w:tc>
          <w:tcPr>
            <w:tcW w:w="6565" w:type="dxa"/>
          </w:tcPr>
          <w:p w14:paraId="5A448A42" w14:textId="77777777" w:rsidR="00496BCC" w:rsidRDefault="00496BCC" w:rsidP="00084BC5">
            <w:r>
              <w:t>Reserved</w:t>
            </w:r>
          </w:p>
        </w:tc>
      </w:tr>
    </w:tbl>
    <w:p w14:paraId="585E654F" w14:textId="27644ADF" w:rsidR="00496BCC" w:rsidRDefault="00496BCC"/>
    <w:p w14:paraId="1B8A4CBD" w14:textId="23D9E6D6" w:rsidR="00496BCC" w:rsidRDefault="00595387" w:rsidP="00595387">
      <w:pPr>
        <w:pStyle w:val="Caption"/>
      </w:pPr>
      <w:bookmarkStart w:id="33" w:name="_Toc103272030"/>
      <w:r>
        <w:t xml:space="preserve">Table </w:t>
      </w:r>
      <w:r>
        <w:fldChar w:fldCharType="begin"/>
      </w:r>
      <w:r>
        <w:instrText xml:space="preserve"> SEQ Table \* ARABIC </w:instrText>
      </w:r>
      <w:r>
        <w:fldChar w:fldCharType="separate"/>
      </w:r>
      <w:r w:rsidR="00FB446B">
        <w:rPr>
          <w:noProof/>
        </w:rPr>
        <w:t>13</w:t>
      </w:r>
      <w:r>
        <w:fldChar w:fldCharType="end"/>
      </w:r>
      <w:r>
        <w:t xml:space="preserve"> </w:t>
      </w:r>
      <w:r w:rsidR="00496BCC">
        <w:t>RX FIFO Control 0 (</w:t>
      </w:r>
      <w:r w:rsidR="00496BCC" w:rsidRPr="002508A3">
        <w:t>0x43C</w:t>
      </w:r>
      <w:r w:rsidR="00496BCC">
        <w:t>3</w:t>
      </w:r>
      <w:r w:rsidR="00496BCC" w:rsidRPr="002508A3">
        <w:t>_00</w:t>
      </w:r>
      <w:r w:rsidR="00496BCC">
        <w:t>00)</w:t>
      </w:r>
      <w:bookmarkEnd w:id="33"/>
    </w:p>
    <w:tbl>
      <w:tblPr>
        <w:tblStyle w:val="TableGrid"/>
        <w:tblW w:w="0" w:type="auto"/>
        <w:tblLook w:val="04A0" w:firstRow="1" w:lastRow="0" w:firstColumn="1" w:lastColumn="0" w:noHBand="0" w:noVBand="1"/>
      </w:tblPr>
      <w:tblGrid>
        <w:gridCol w:w="1795"/>
        <w:gridCol w:w="990"/>
        <w:gridCol w:w="6565"/>
      </w:tblGrid>
      <w:tr w:rsidR="00496BCC" w14:paraId="602B1777" w14:textId="77777777" w:rsidTr="00084BC5">
        <w:tc>
          <w:tcPr>
            <w:tcW w:w="1795" w:type="dxa"/>
          </w:tcPr>
          <w:p w14:paraId="23AEB745" w14:textId="77777777" w:rsidR="00496BCC" w:rsidRDefault="00496BCC" w:rsidP="00084BC5">
            <w:r>
              <w:t>Name</w:t>
            </w:r>
          </w:p>
        </w:tc>
        <w:tc>
          <w:tcPr>
            <w:tcW w:w="990" w:type="dxa"/>
          </w:tcPr>
          <w:p w14:paraId="00B985EC" w14:textId="77777777" w:rsidR="00496BCC" w:rsidRDefault="00496BCC" w:rsidP="00084BC5">
            <w:r>
              <w:t>Bits</w:t>
            </w:r>
          </w:p>
        </w:tc>
        <w:tc>
          <w:tcPr>
            <w:tcW w:w="6565" w:type="dxa"/>
          </w:tcPr>
          <w:p w14:paraId="68535685" w14:textId="77777777" w:rsidR="00496BCC" w:rsidRDefault="00496BCC" w:rsidP="00084BC5">
            <w:r>
              <w:t>Description</w:t>
            </w:r>
          </w:p>
        </w:tc>
      </w:tr>
      <w:tr w:rsidR="00496BCC" w14:paraId="7FAF928F" w14:textId="77777777" w:rsidTr="00084BC5">
        <w:tc>
          <w:tcPr>
            <w:tcW w:w="1795" w:type="dxa"/>
          </w:tcPr>
          <w:p w14:paraId="70300BCA" w14:textId="50D7662E" w:rsidR="00496BCC" w:rsidRDefault="00496BCC" w:rsidP="00084BC5">
            <w:r>
              <w:t xml:space="preserve">Fifo </w:t>
            </w:r>
            <w:r w:rsidR="00A2523A">
              <w:t>Push</w:t>
            </w:r>
            <w:r>
              <w:t xml:space="preserve"> En</w:t>
            </w:r>
          </w:p>
        </w:tc>
        <w:tc>
          <w:tcPr>
            <w:tcW w:w="990" w:type="dxa"/>
          </w:tcPr>
          <w:p w14:paraId="7E41433C" w14:textId="77777777" w:rsidR="00496BCC" w:rsidRDefault="00496BCC" w:rsidP="00084BC5">
            <w:r>
              <w:t>0</w:t>
            </w:r>
          </w:p>
        </w:tc>
        <w:tc>
          <w:tcPr>
            <w:tcW w:w="6565" w:type="dxa"/>
          </w:tcPr>
          <w:p w14:paraId="28BD4292" w14:textId="2A6BD3B2" w:rsidR="00496BCC" w:rsidRDefault="00592431" w:rsidP="00084BC5">
            <w:r>
              <w:t>Enables the Rx Fifo P</w:t>
            </w:r>
            <w:r w:rsidR="00A2523A">
              <w:t>ush</w:t>
            </w:r>
            <w:r>
              <w:t xml:space="preserve"> (</w:t>
            </w:r>
            <w:r w:rsidR="00A2523A">
              <w:t>filling of fifo</w:t>
            </w:r>
            <w:r>
              <w:t xml:space="preserve">). </w:t>
            </w:r>
          </w:p>
        </w:tc>
      </w:tr>
      <w:tr w:rsidR="00D62B85" w14:paraId="7CB35605" w14:textId="77777777" w:rsidTr="00084BC5">
        <w:tc>
          <w:tcPr>
            <w:tcW w:w="1795" w:type="dxa"/>
          </w:tcPr>
          <w:p w14:paraId="4D5F6449" w14:textId="6FD816A6" w:rsidR="00D62B85" w:rsidRDefault="00D62B85" w:rsidP="00084BC5">
            <w:r>
              <w:t>Fifo Pop En</w:t>
            </w:r>
          </w:p>
        </w:tc>
        <w:tc>
          <w:tcPr>
            <w:tcW w:w="990" w:type="dxa"/>
          </w:tcPr>
          <w:p w14:paraId="5F97324A" w14:textId="4FE9DD88" w:rsidR="00D62B85" w:rsidRDefault="00D62B85" w:rsidP="00084BC5">
            <w:r>
              <w:t>1</w:t>
            </w:r>
          </w:p>
        </w:tc>
        <w:tc>
          <w:tcPr>
            <w:tcW w:w="6565" w:type="dxa"/>
          </w:tcPr>
          <w:p w14:paraId="46711EB1" w14:textId="16855F6E" w:rsidR="00D62B85" w:rsidRDefault="00D62B85" w:rsidP="00084BC5">
            <w:r>
              <w:t>Enables the Draining of the RX fifo</w:t>
            </w:r>
          </w:p>
        </w:tc>
      </w:tr>
      <w:tr w:rsidR="00D62B85" w14:paraId="548C358E" w14:textId="77777777" w:rsidTr="00084BC5">
        <w:tc>
          <w:tcPr>
            <w:tcW w:w="1795" w:type="dxa"/>
          </w:tcPr>
          <w:p w14:paraId="121ECE57" w14:textId="787F3297" w:rsidR="00D62B85" w:rsidRDefault="00D62B85" w:rsidP="00D62B85">
            <w:r>
              <w:t>Reserved</w:t>
            </w:r>
          </w:p>
        </w:tc>
        <w:tc>
          <w:tcPr>
            <w:tcW w:w="990" w:type="dxa"/>
          </w:tcPr>
          <w:p w14:paraId="42DE9B2C" w14:textId="7E377979" w:rsidR="00D62B85" w:rsidRDefault="00D62B85" w:rsidP="00D62B85">
            <w:r>
              <w:t>3:2</w:t>
            </w:r>
          </w:p>
        </w:tc>
        <w:tc>
          <w:tcPr>
            <w:tcW w:w="6565" w:type="dxa"/>
          </w:tcPr>
          <w:p w14:paraId="70F3D055" w14:textId="14413E18" w:rsidR="00D62B85" w:rsidRDefault="00D62B85" w:rsidP="00D62B85">
            <w:r>
              <w:t>Reserved</w:t>
            </w:r>
          </w:p>
        </w:tc>
      </w:tr>
      <w:tr w:rsidR="00D62B85" w14:paraId="36BFE6CE" w14:textId="77777777" w:rsidTr="00084BC5">
        <w:tc>
          <w:tcPr>
            <w:tcW w:w="1795" w:type="dxa"/>
          </w:tcPr>
          <w:p w14:paraId="6834ACA5" w14:textId="343B55CC" w:rsidR="00D62B85" w:rsidRDefault="00D62B85" w:rsidP="00D62B85">
            <w:r>
              <w:t>rx_byp_en</w:t>
            </w:r>
          </w:p>
        </w:tc>
        <w:tc>
          <w:tcPr>
            <w:tcW w:w="990" w:type="dxa"/>
          </w:tcPr>
          <w:p w14:paraId="47D02309" w14:textId="6357398B" w:rsidR="00D62B85" w:rsidRDefault="00D62B85" w:rsidP="00D62B85">
            <w:r>
              <w:t>4</w:t>
            </w:r>
          </w:p>
        </w:tc>
        <w:tc>
          <w:tcPr>
            <w:tcW w:w="6565" w:type="dxa"/>
          </w:tcPr>
          <w:p w14:paraId="16DCFC18" w14:textId="2E81E050" w:rsidR="00D62B85" w:rsidRDefault="00D62B85" w:rsidP="00D62B85">
            <w:r>
              <w:t>Bypasses the Memory of the RX Buffer direct reading to DMA</w:t>
            </w:r>
          </w:p>
        </w:tc>
      </w:tr>
      <w:tr w:rsidR="00177369" w14:paraId="64849A83" w14:textId="77777777" w:rsidTr="00084BC5">
        <w:tc>
          <w:tcPr>
            <w:tcW w:w="1795" w:type="dxa"/>
          </w:tcPr>
          <w:p w14:paraId="6482FCD6" w14:textId="7C98FCA7" w:rsidR="00177369" w:rsidRDefault="00177369" w:rsidP="00084BC5">
            <w:r>
              <w:t>Reserved</w:t>
            </w:r>
          </w:p>
        </w:tc>
        <w:tc>
          <w:tcPr>
            <w:tcW w:w="990" w:type="dxa"/>
          </w:tcPr>
          <w:p w14:paraId="102A8E70" w14:textId="67F565B0" w:rsidR="00177369" w:rsidRDefault="00177369" w:rsidP="00084BC5">
            <w:r>
              <w:t>1</w:t>
            </w:r>
            <w:r w:rsidR="00D62B85">
              <w:t>1</w:t>
            </w:r>
            <w:r>
              <w:t>:</w:t>
            </w:r>
            <w:r w:rsidR="00D62B85">
              <w:t>5</w:t>
            </w:r>
          </w:p>
        </w:tc>
        <w:tc>
          <w:tcPr>
            <w:tcW w:w="6565" w:type="dxa"/>
          </w:tcPr>
          <w:p w14:paraId="4BA7195B" w14:textId="12207979" w:rsidR="00177369" w:rsidRDefault="00177369" w:rsidP="00084BC5">
            <w:r>
              <w:t>Reserved</w:t>
            </w:r>
          </w:p>
        </w:tc>
      </w:tr>
      <w:tr w:rsidR="00D62B85" w14:paraId="5F1EEB15" w14:textId="77777777" w:rsidTr="00084BC5">
        <w:tc>
          <w:tcPr>
            <w:tcW w:w="1795" w:type="dxa"/>
          </w:tcPr>
          <w:p w14:paraId="24834096" w14:textId="7D0B4405" w:rsidR="00D62B85" w:rsidRDefault="00D62B85" w:rsidP="00084BC5">
            <w:r>
              <w:t>rxfull_irq_en</w:t>
            </w:r>
          </w:p>
        </w:tc>
        <w:tc>
          <w:tcPr>
            <w:tcW w:w="990" w:type="dxa"/>
          </w:tcPr>
          <w:p w14:paraId="5A517E14" w14:textId="3508D098" w:rsidR="00D62B85" w:rsidRDefault="00D62B85" w:rsidP="00084BC5">
            <w:r>
              <w:t>12</w:t>
            </w:r>
          </w:p>
        </w:tc>
        <w:tc>
          <w:tcPr>
            <w:tcW w:w="6565" w:type="dxa"/>
          </w:tcPr>
          <w:p w14:paraId="035E98F7" w14:textId="18DD3818" w:rsidR="00D62B85" w:rsidRDefault="00D62B85" w:rsidP="00084BC5">
            <w:r>
              <w:t>Interrupt enable for the RX full</w:t>
            </w:r>
          </w:p>
        </w:tc>
      </w:tr>
      <w:tr w:rsidR="00D62B85" w14:paraId="1E8C1A67" w14:textId="77777777" w:rsidTr="00084BC5">
        <w:tc>
          <w:tcPr>
            <w:tcW w:w="1795" w:type="dxa"/>
          </w:tcPr>
          <w:p w14:paraId="30A8D2C1" w14:textId="6218D57C" w:rsidR="00D62B85" w:rsidRDefault="00D62B85" w:rsidP="00D62B85">
            <w:r>
              <w:t>Reserved</w:t>
            </w:r>
          </w:p>
        </w:tc>
        <w:tc>
          <w:tcPr>
            <w:tcW w:w="990" w:type="dxa"/>
          </w:tcPr>
          <w:p w14:paraId="57AA0456" w14:textId="4504EB75" w:rsidR="00D62B85" w:rsidRDefault="00D62B85" w:rsidP="00D62B85">
            <w:r>
              <w:t>15:13</w:t>
            </w:r>
          </w:p>
        </w:tc>
        <w:tc>
          <w:tcPr>
            <w:tcW w:w="6565" w:type="dxa"/>
          </w:tcPr>
          <w:p w14:paraId="3075495C" w14:textId="66BF1CD9" w:rsidR="00D62B85" w:rsidRDefault="00D62B85" w:rsidP="00D62B85">
            <w:r>
              <w:t>Reserved</w:t>
            </w:r>
          </w:p>
        </w:tc>
      </w:tr>
      <w:tr w:rsidR="00177369" w14:paraId="7D2FC91B" w14:textId="77777777" w:rsidTr="00084BC5">
        <w:tc>
          <w:tcPr>
            <w:tcW w:w="1795" w:type="dxa"/>
          </w:tcPr>
          <w:p w14:paraId="5C30A9AB" w14:textId="02E62119" w:rsidR="00177369" w:rsidRDefault="00177369" w:rsidP="00084BC5">
            <w:r>
              <w:t>Test Pattern</w:t>
            </w:r>
          </w:p>
        </w:tc>
        <w:tc>
          <w:tcPr>
            <w:tcW w:w="990" w:type="dxa"/>
          </w:tcPr>
          <w:p w14:paraId="51E9EBEC" w14:textId="2ED7DE52" w:rsidR="00177369" w:rsidRDefault="00177369" w:rsidP="00084BC5">
            <w:r>
              <w:t>16</w:t>
            </w:r>
          </w:p>
        </w:tc>
        <w:tc>
          <w:tcPr>
            <w:tcW w:w="6565" w:type="dxa"/>
          </w:tcPr>
          <w:p w14:paraId="160C9EAB" w14:textId="6A68EE03" w:rsidR="00177369" w:rsidRDefault="00177369" w:rsidP="00084BC5">
            <w:r>
              <w:t>Test fill pattern into the RX Buffer. Disables incoming data</w:t>
            </w:r>
          </w:p>
        </w:tc>
      </w:tr>
      <w:tr w:rsidR="00496BCC" w14:paraId="072F3EAD" w14:textId="77777777" w:rsidTr="00084BC5">
        <w:tc>
          <w:tcPr>
            <w:tcW w:w="1795" w:type="dxa"/>
          </w:tcPr>
          <w:p w14:paraId="26D5F228" w14:textId="0535D0D4" w:rsidR="00496BCC" w:rsidRDefault="00177369" w:rsidP="00084BC5">
            <w:r>
              <w:t>Reserved</w:t>
            </w:r>
          </w:p>
        </w:tc>
        <w:tc>
          <w:tcPr>
            <w:tcW w:w="990" w:type="dxa"/>
          </w:tcPr>
          <w:p w14:paraId="78B7BB79" w14:textId="5E3D668F" w:rsidR="00496BCC" w:rsidRDefault="00496BCC" w:rsidP="00084BC5">
            <w:r>
              <w:t>31:</w:t>
            </w:r>
            <w:r w:rsidR="00D62B85">
              <w:t>17</w:t>
            </w:r>
          </w:p>
        </w:tc>
        <w:tc>
          <w:tcPr>
            <w:tcW w:w="6565" w:type="dxa"/>
          </w:tcPr>
          <w:p w14:paraId="3BA01415" w14:textId="77777777" w:rsidR="00496BCC" w:rsidRDefault="00496BCC" w:rsidP="00084BC5">
            <w:r>
              <w:t>Reserved</w:t>
            </w:r>
          </w:p>
        </w:tc>
      </w:tr>
    </w:tbl>
    <w:p w14:paraId="3A842C8B" w14:textId="01E5E7A9" w:rsidR="00496BCC" w:rsidRDefault="00496BCC" w:rsidP="00496BCC"/>
    <w:p w14:paraId="2CF58707" w14:textId="184D11A0" w:rsidR="00592431" w:rsidRDefault="00595387" w:rsidP="00595387">
      <w:pPr>
        <w:pStyle w:val="Caption"/>
      </w:pPr>
      <w:bookmarkStart w:id="34" w:name="_Toc103272031"/>
      <w:r>
        <w:t xml:space="preserve">Table </w:t>
      </w:r>
      <w:r>
        <w:fldChar w:fldCharType="begin"/>
      </w:r>
      <w:r>
        <w:instrText xml:space="preserve"> SEQ Table \* ARABIC </w:instrText>
      </w:r>
      <w:r>
        <w:fldChar w:fldCharType="separate"/>
      </w:r>
      <w:r w:rsidR="00FB446B">
        <w:rPr>
          <w:noProof/>
        </w:rPr>
        <w:t>14</w:t>
      </w:r>
      <w:r>
        <w:fldChar w:fldCharType="end"/>
      </w:r>
      <w:r>
        <w:t xml:space="preserve"> </w:t>
      </w:r>
      <w:r w:rsidR="00592431">
        <w:t>RX FIFO Control 1 (</w:t>
      </w:r>
      <w:r w:rsidR="00592431" w:rsidRPr="002508A3">
        <w:t>0x43C</w:t>
      </w:r>
      <w:r w:rsidR="00592431">
        <w:t>3</w:t>
      </w:r>
      <w:r w:rsidR="00592431" w:rsidRPr="002508A3">
        <w:t>_00</w:t>
      </w:r>
      <w:r w:rsidR="00592431">
        <w:t>04)</w:t>
      </w:r>
      <w:bookmarkEnd w:id="34"/>
    </w:p>
    <w:tbl>
      <w:tblPr>
        <w:tblStyle w:val="TableGrid"/>
        <w:tblW w:w="0" w:type="auto"/>
        <w:tblLook w:val="04A0" w:firstRow="1" w:lastRow="0" w:firstColumn="1" w:lastColumn="0" w:noHBand="0" w:noVBand="1"/>
      </w:tblPr>
      <w:tblGrid>
        <w:gridCol w:w="1795"/>
        <w:gridCol w:w="990"/>
        <w:gridCol w:w="6565"/>
      </w:tblGrid>
      <w:tr w:rsidR="00592431" w14:paraId="22A24C32" w14:textId="77777777" w:rsidTr="00084BC5">
        <w:tc>
          <w:tcPr>
            <w:tcW w:w="1795" w:type="dxa"/>
          </w:tcPr>
          <w:p w14:paraId="6249E338" w14:textId="77777777" w:rsidR="00592431" w:rsidRDefault="00592431" w:rsidP="00084BC5">
            <w:r>
              <w:t>Name</w:t>
            </w:r>
          </w:p>
        </w:tc>
        <w:tc>
          <w:tcPr>
            <w:tcW w:w="990" w:type="dxa"/>
          </w:tcPr>
          <w:p w14:paraId="479EC6B7" w14:textId="77777777" w:rsidR="00592431" w:rsidRDefault="00592431" w:rsidP="00084BC5">
            <w:r>
              <w:t>Bits</w:t>
            </w:r>
          </w:p>
        </w:tc>
        <w:tc>
          <w:tcPr>
            <w:tcW w:w="6565" w:type="dxa"/>
          </w:tcPr>
          <w:p w14:paraId="313A3F7C" w14:textId="77777777" w:rsidR="00592431" w:rsidRDefault="00592431" w:rsidP="00084BC5">
            <w:r>
              <w:t>Description</w:t>
            </w:r>
          </w:p>
        </w:tc>
      </w:tr>
      <w:tr w:rsidR="00592431" w14:paraId="33EB8DFB" w14:textId="77777777" w:rsidTr="00084BC5">
        <w:tc>
          <w:tcPr>
            <w:tcW w:w="1795" w:type="dxa"/>
          </w:tcPr>
          <w:p w14:paraId="4751CCF7" w14:textId="6DBF06C3" w:rsidR="00592431" w:rsidRDefault="00A94619" w:rsidP="00084BC5">
            <w:r>
              <w:t>clear</w:t>
            </w:r>
          </w:p>
        </w:tc>
        <w:tc>
          <w:tcPr>
            <w:tcW w:w="990" w:type="dxa"/>
          </w:tcPr>
          <w:p w14:paraId="2830FF6A" w14:textId="77777777" w:rsidR="00592431" w:rsidRDefault="00592431" w:rsidP="00084BC5">
            <w:r>
              <w:t>0</w:t>
            </w:r>
          </w:p>
        </w:tc>
        <w:tc>
          <w:tcPr>
            <w:tcW w:w="6565" w:type="dxa"/>
          </w:tcPr>
          <w:p w14:paraId="7AC35D9F" w14:textId="2CA58B0F" w:rsidR="00592431" w:rsidRDefault="00592431" w:rsidP="00084BC5">
            <w:r>
              <w:t xml:space="preserve">Write 1 to clear bit. </w:t>
            </w:r>
            <w:r w:rsidR="00A2523A">
              <w:t>Soft reset for the RXFIFO pointers.</w:t>
            </w:r>
          </w:p>
        </w:tc>
      </w:tr>
      <w:tr w:rsidR="00592431" w14:paraId="67E0A37E" w14:textId="77777777" w:rsidTr="00084BC5">
        <w:tc>
          <w:tcPr>
            <w:tcW w:w="1795" w:type="dxa"/>
          </w:tcPr>
          <w:p w14:paraId="6EB29B57" w14:textId="77777777" w:rsidR="00592431" w:rsidRDefault="00592431" w:rsidP="00084BC5">
            <w:r>
              <w:t>Reserved</w:t>
            </w:r>
          </w:p>
        </w:tc>
        <w:tc>
          <w:tcPr>
            <w:tcW w:w="990" w:type="dxa"/>
          </w:tcPr>
          <w:p w14:paraId="54FE4B8B" w14:textId="77777777" w:rsidR="00592431" w:rsidRDefault="00592431" w:rsidP="00084BC5">
            <w:r>
              <w:t>31:1</w:t>
            </w:r>
          </w:p>
        </w:tc>
        <w:tc>
          <w:tcPr>
            <w:tcW w:w="6565" w:type="dxa"/>
          </w:tcPr>
          <w:p w14:paraId="3AA505EA" w14:textId="77777777" w:rsidR="00592431" w:rsidRDefault="00592431" w:rsidP="00084BC5">
            <w:r>
              <w:t>Reserved</w:t>
            </w:r>
          </w:p>
        </w:tc>
      </w:tr>
    </w:tbl>
    <w:p w14:paraId="5AB35CF8" w14:textId="77777777" w:rsidR="00A2523A" w:rsidRDefault="00A2523A" w:rsidP="00A2523A"/>
    <w:p w14:paraId="2E0272EE" w14:textId="581636E1" w:rsidR="00A2523A" w:rsidRDefault="00595387" w:rsidP="00595387">
      <w:pPr>
        <w:pStyle w:val="Caption"/>
      </w:pPr>
      <w:bookmarkStart w:id="35" w:name="_Toc103272032"/>
      <w:r>
        <w:t xml:space="preserve">Table </w:t>
      </w:r>
      <w:r>
        <w:fldChar w:fldCharType="begin"/>
      </w:r>
      <w:r>
        <w:instrText xml:space="preserve"> SEQ Table \* ARABIC </w:instrText>
      </w:r>
      <w:r>
        <w:fldChar w:fldCharType="separate"/>
      </w:r>
      <w:r w:rsidR="00FB446B">
        <w:rPr>
          <w:noProof/>
        </w:rPr>
        <w:t>15</w:t>
      </w:r>
      <w:r>
        <w:fldChar w:fldCharType="end"/>
      </w:r>
      <w:r>
        <w:t xml:space="preserve"> </w:t>
      </w:r>
      <w:r w:rsidR="00A2523A">
        <w:t>RX FIFO Control 2 (</w:t>
      </w:r>
      <w:r w:rsidR="00A2523A" w:rsidRPr="002508A3">
        <w:t>0x43C</w:t>
      </w:r>
      <w:r w:rsidR="00A2523A">
        <w:t>3</w:t>
      </w:r>
      <w:r w:rsidR="00A2523A" w:rsidRPr="002508A3">
        <w:t>_00</w:t>
      </w:r>
      <w:r w:rsidR="00A2523A">
        <w:t>08)</w:t>
      </w:r>
      <w:bookmarkEnd w:id="35"/>
    </w:p>
    <w:tbl>
      <w:tblPr>
        <w:tblStyle w:val="TableGrid"/>
        <w:tblW w:w="0" w:type="auto"/>
        <w:tblLook w:val="04A0" w:firstRow="1" w:lastRow="0" w:firstColumn="1" w:lastColumn="0" w:noHBand="0" w:noVBand="1"/>
      </w:tblPr>
      <w:tblGrid>
        <w:gridCol w:w="1795"/>
        <w:gridCol w:w="990"/>
        <w:gridCol w:w="6565"/>
      </w:tblGrid>
      <w:tr w:rsidR="00A2523A" w14:paraId="11DC8095" w14:textId="77777777" w:rsidTr="00084BC5">
        <w:tc>
          <w:tcPr>
            <w:tcW w:w="1795" w:type="dxa"/>
          </w:tcPr>
          <w:p w14:paraId="2EFFF053" w14:textId="77777777" w:rsidR="00A2523A" w:rsidRDefault="00A2523A" w:rsidP="00084BC5">
            <w:r>
              <w:t>Name</w:t>
            </w:r>
          </w:p>
        </w:tc>
        <w:tc>
          <w:tcPr>
            <w:tcW w:w="990" w:type="dxa"/>
          </w:tcPr>
          <w:p w14:paraId="2BB36E27" w14:textId="77777777" w:rsidR="00A2523A" w:rsidRDefault="00A2523A" w:rsidP="00084BC5">
            <w:r>
              <w:t>Bits</w:t>
            </w:r>
          </w:p>
        </w:tc>
        <w:tc>
          <w:tcPr>
            <w:tcW w:w="6565" w:type="dxa"/>
          </w:tcPr>
          <w:p w14:paraId="1D95AB62" w14:textId="77777777" w:rsidR="00A2523A" w:rsidRDefault="00A2523A" w:rsidP="00084BC5">
            <w:r>
              <w:t>Description</w:t>
            </w:r>
          </w:p>
        </w:tc>
      </w:tr>
      <w:tr w:rsidR="00A2523A" w14:paraId="159FB9A6" w14:textId="77777777" w:rsidTr="00084BC5">
        <w:tc>
          <w:tcPr>
            <w:tcW w:w="1795" w:type="dxa"/>
          </w:tcPr>
          <w:p w14:paraId="533D8D86" w14:textId="717C9591" w:rsidR="00A2523A" w:rsidRDefault="00D62B85" w:rsidP="00A2523A">
            <w:r>
              <w:t>rx_max_len</w:t>
            </w:r>
          </w:p>
        </w:tc>
        <w:tc>
          <w:tcPr>
            <w:tcW w:w="990" w:type="dxa"/>
          </w:tcPr>
          <w:p w14:paraId="7B6B2CC3" w14:textId="43D7B110" w:rsidR="00A2523A" w:rsidRDefault="00D62B85" w:rsidP="00A2523A">
            <w:r>
              <w:t>31:0</w:t>
            </w:r>
          </w:p>
        </w:tc>
        <w:tc>
          <w:tcPr>
            <w:tcW w:w="6565" w:type="dxa"/>
          </w:tcPr>
          <w:p w14:paraId="59A121EF" w14:textId="06B4CDD7" w:rsidR="00A2523A" w:rsidRDefault="00D62B85" w:rsidP="00A2523A">
            <w:r>
              <w:t>For use with the RX Buffer Bypass option. Need to know the transfer length in bytes for the DMA last flag.</w:t>
            </w:r>
            <w:r w:rsidR="00A2523A">
              <w:t xml:space="preserve"> </w:t>
            </w:r>
          </w:p>
        </w:tc>
      </w:tr>
    </w:tbl>
    <w:p w14:paraId="4D990D73" w14:textId="3EE2C730" w:rsidR="00496BCC" w:rsidRDefault="00496BCC"/>
    <w:p w14:paraId="76282225" w14:textId="7FA38E5C" w:rsidR="004415BF" w:rsidRDefault="00595387" w:rsidP="00595387">
      <w:pPr>
        <w:pStyle w:val="Caption"/>
      </w:pPr>
      <w:bookmarkStart w:id="36" w:name="_Toc103272033"/>
      <w:r>
        <w:t xml:space="preserve">Table </w:t>
      </w:r>
      <w:r>
        <w:fldChar w:fldCharType="begin"/>
      </w:r>
      <w:r>
        <w:instrText xml:space="preserve"> SEQ Table \* ARABIC </w:instrText>
      </w:r>
      <w:r>
        <w:fldChar w:fldCharType="separate"/>
      </w:r>
      <w:r w:rsidR="00FB446B">
        <w:rPr>
          <w:noProof/>
        </w:rPr>
        <w:t>16</w:t>
      </w:r>
      <w:r>
        <w:fldChar w:fldCharType="end"/>
      </w:r>
      <w:r>
        <w:t xml:space="preserve"> </w:t>
      </w:r>
      <w:r w:rsidR="004415BF">
        <w:t>RX FIFO Status (</w:t>
      </w:r>
      <w:r w:rsidR="004415BF" w:rsidRPr="002508A3">
        <w:t>0x43C</w:t>
      </w:r>
      <w:r w:rsidR="004415BF">
        <w:t>3</w:t>
      </w:r>
      <w:r w:rsidR="004415BF" w:rsidRPr="002508A3">
        <w:t>_00</w:t>
      </w:r>
      <w:r w:rsidR="004415BF">
        <w:t>0C)</w:t>
      </w:r>
      <w:bookmarkEnd w:id="36"/>
    </w:p>
    <w:tbl>
      <w:tblPr>
        <w:tblStyle w:val="TableGrid"/>
        <w:tblW w:w="0" w:type="auto"/>
        <w:tblLook w:val="04A0" w:firstRow="1" w:lastRow="0" w:firstColumn="1" w:lastColumn="0" w:noHBand="0" w:noVBand="1"/>
      </w:tblPr>
      <w:tblGrid>
        <w:gridCol w:w="1795"/>
        <w:gridCol w:w="990"/>
        <w:gridCol w:w="6565"/>
      </w:tblGrid>
      <w:tr w:rsidR="004415BF" w14:paraId="2CA577FE" w14:textId="77777777" w:rsidTr="00084BC5">
        <w:tc>
          <w:tcPr>
            <w:tcW w:w="1795" w:type="dxa"/>
          </w:tcPr>
          <w:p w14:paraId="7CB2E15F" w14:textId="77777777" w:rsidR="004415BF" w:rsidRDefault="004415BF" w:rsidP="00084BC5">
            <w:r>
              <w:t>Name</w:t>
            </w:r>
          </w:p>
        </w:tc>
        <w:tc>
          <w:tcPr>
            <w:tcW w:w="990" w:type="dxa"/>
          </w:tcPr>
          <w:p w14:paraId="757CE422" w14:textId="77777777" w:rsidR="004415BF" w:rsidRDefault="004415BF" w:rsidP="00084BC5">
            <w:r>
              <w:t>Bits</w:t>
            </w:r>
          </w:p>
        </w:tc>
        <w:tc>
          <w:tcPr>
            <w:tcW w:w="6565" w:type="dxa"/>
          </w:tcPr>
          <w:p w14:paraId="5348D879" w14:textId="77777777" w:rsidR="004415BF" w:rsidRDefault="004415BF" w:rsidP="00084BC5">
            <w:r>
              <w:t>Description</w:t>
            </w:r>
          </w:p>
        </w:tc>
      </w:tr>
      <w:tr w:rsidR="004415BF" w14:paraId="17AE08E9" w14:textId="77777777" w:rsidTr="00084BC5">
        <w:tc>
          <w:tcPr>
            <w:tcW w:w="1795" w:type="dxa"/>
          </w:tcPr>
          <w:p w14:paraId="62F9238A" w14:textId="5F2F7C95" w:rsidR="004415BF" w:rsidRDefault="004415BF" w:rsidP="00084BC5">
            <w:r>
              <w:t>write pointer</w:t>
            </w:r>
          </w:p>
        </w:tc>
        <w:tc>
          <w:tcPr>
            <w:tcW w:w="990" w:type="dxa"/>
          </w:tcPr>
          <w:p w14:paraId="0AD53DED" w14:textId="55F9A779" w:rsidR="004415BF" w:rsidRDefault="004415BF" w:rsidP="00084BC5">
            <w:r>
              <w:t>15:0</w:t>
            </w:r>
          </w:p>
        </w:tc>
        <w:tc>
          <w:tcPr>
            <w:tcW w:w="6565" w:type="dxa"/>
          </w:tcPr>
          <w:p w14:paraId="31B569F1" w14:textId="4129994D" w:rsidR="004415BF" w:rsidRDefault="004415BF" w:rsidP="00084BC5">
            <w:r>
              <w:t>value of the current fifo write pointer</w:t>
            </w:r>
          </w:p>
        </w:tc>
      </w:tr>
      <w:tr w:rsidR="004415BF" w14:paraId="660AFC66" w14:textId="77777777" w:rsidTr="00084BC5">
        <w:tc>
          <w:tcPr>
            <w:tcW w:w="1795" w:type="dxa"/>
          </w:tcPr>
          <w:p w14:paraId="0A989BA1" w14:textId="77777777" w:rsidR="004415BF" w:rsidRDefault="004415BF" w:rsidP="00084BC5">
            <w:r>
              <w:t>Reserved</w:t>
            </w:r>
          </w:p>
        </w:tc>
        <w:tc>
          <w:tcPr>
            <w:tcW w:w="990" w:type="dxa"/>
          </w:tcPr>
          <w:p w14:paraId="1B971FD2" w14:textId="218D5B09" w:rsidR="004415BF" w:rsidRDefault="004415BF" w:rsidP="00084BC5">
            <w:r>
              <w:t>29:16</w:t>
            </w:r>
          </w:p>
        </w:tc>
        <w:tc>
          <w:tcPr>
            <w:tcW w:w="6565" w:type="dxa"/>
          </w:tcPr>
          <w:p w14:paraId="0FAC74D6" w14:textId="77777777" w:rsidR="004415BF" w:rsidRDefault="004415BF" w:rsidP="00084BC5">
            <w:r>
              <w:t>Reserved</w:t>
            </w:r>
          </w:p>
        </w:tc>
      </w:tr>
      <w:tr w:rsidR="004415BF" w14:paraId="7F5BA7C2" w14:textId="77777777" w:rsidTr="00084BC5">
        <w:tc>
          <w:tcPr>
            <w:tcW w:w="1795" w:type="dxa"/>
          </w:tcPr>
          <w:p w14:paraId="7124E708" w14:textId="56972310" w:rsidR="004415BF" w:rsidRDefault="004415BF" w:rsidP="00084BC5">
            <w:r>
              <w:t>RX Fifo Empty</w:t>
            </w:r>
          </w:p>
        </w:tc>
        <w:tc>
          <w:tcPr>
            <w:tcW w:w="990" w:type="dxa"/>
          </w:tcPr>
          <w:p w14:paraId="2FC02441" w14:textId="20790611" w:rsidR="004415BF" w:rsidRDefault="004415BF" w:rsidP="00084BC5">
            <w:r>
              <w:t>30</w:t>
            </w:r>
          </w:p>
        </w:tc>
        <w:tc>
          <w:tcPr>
            <w:tcW w:w="6565" w:type="dxa"/>
          </w:tcPr>
          <w:p w14:paraId="793B9F50" w14:textId="5189BB02" w:rsidR="004415BF" w:rsidRDefault="004415BF" w:rsidP="00084BC5">
            <w:r>
              <w:t>The fifo is empty</w:t>
            </w:r>
          </w:p>
        </w:tc>
      </w:tr>
      <w:tr w:rsidR="004415BF" w14:paraId="025FE181" w14:textId="77777777" w:rsidTr="00084BC5">
        <w:tc>
          <w:tcPr>
            <w:tcW w:w="1795" w:type="dxa"/>
          </w:tcPr>
          <w:p w14:paraId="05EDD264" w14:textId="346C061F" w:rsidR="004415BF" w:rsidRDefault="004415BF" w:rsidP="00084BC5">
            <w:r>
              <w:t>RX Fifo Full</w:t>
            </w:r>
          </w:p>
        </w:tc>
        <w:tc>
          <w:tcPr>
            <w:tcW w:w="990" w:type="dxa"/>
          </w:tcPr>
          <w:p w14:paraId="0FAD0798" w14:textId="07C4F717" w:rsidR="004415BF" w:rsidRDefault="004415BF" w:rsidP="00084BC5">
            <w:r>
              <w:t>31</w:t>
            </w:r>
          </w:p>
        </w:tc>
        <w:tc>
          <w:tcPr>
            <w:tcW w:w="6565" w:type="dxa"/>
          </w:tcPr>
          <w:p w14:paraId="7C090DB5" w14:textId="6E43BA79" w:rsidR="004415BF" w:rsidRDefault="004415BF" w:rsidP="00084BC5">
            <w:r>
              <w:t>The fifo is full condition.</w:t>
            </w:r>
          </w:p>
        </w:tc>
      </w:tr>
    </w:tbl>
    <w:p w14:paraId="1D00512F" w14:textId="5EB594DB" w:rsidR="004415BF" w:rsidRDefault="004415BF"/>
    <w:p w14:paraId="7ACDDABE" w14:textId="48AB2561" w:rsidR="00A72684" w:rsidRDefault="00595387" w:rsidP="00595387">
      <w:pPr>
        <w:pStyle w:val="Caption"/>
      </w:pPr>
      <w:bookmarkStart w:id="37" w:name="_Toc103272034"/>
      <w:r>
        <w:t xml:space="preserve">Table </w:t>
      </w:r>
      <w:r>
        <w:fldChar w:fldCharType="begin"/>
      </w:r>
      <w:r>
        <w:instrText xml:space="preserve"> SEQ Table \* ARABIC </w:instrText>
      </w:r>
      <w:r>
        <w:fldChar w:fldCharType="separate"/>
      </w:r>
      <w:r w:rsidR="00FB446B">
        <w:rPr>
          <w:noProof/>
        </w:rPr>
        <w:t>17</w:t>
      </w:r>
      <w:r>
        <w:fldChar w:fldCharType="end"/>
      </w:r>
      <w:r>
        <w:t xml:space="preserve"> </w:t>
      </w:r>
      <w:r w:rsidR="00A72684">
        <w:t>TX FIFO Control 0 (</w:t>
      </w:r>
      <w:r w:rsidR="00A72684" w:rsidRPr="002508A3">
        <w:t>0x43C</w:t>
      </w:r>
      <w:r w:rsidR="00A72684">
        <w:t>4</w:t>
      </w:r>
      <w:r w:rsidR="00A72684" w:rsidRPr="002508A3">
        <w:t>_00</w:t>
      </w:r>
      <w:r w:rsidR="00A72684">
        <w:t>00)</w:t>
      </w:r>
      <w:bookmarkEnd w:id="37"/>
    </w:p>
    <w:tbl>
      <w:tblPr>
        <w:tblStyle w:val="TableGrid"/>
        <w:tblW w:w="0" w:type="auto"/>
        <w:tblLook w:val="04A0" w:firstRow="1" w:lastRow="0" w:firstColumn="1" w:lastColumn="0" w:noHBand="0" w:noVBand="1"/>
      </w:tblPr>
      <w:tblGrid>
        <w:gridCol w:w="1795"/>
        <w:gridCol w:w="990"/>
        <w:gridCol w:w="6565"/>
      </w:tblGrid>
      <w:tr w:rsidR="00A72684" w14:paraId="672B9673" w14:textId="77777777" w:rsidTr="00084BC5">
        <w:tc>
          <w:tcPr>
            <w:tcW w:w="1795" w:type="dxa"/>
          </w:tcPr>
          <w:p w14:paraId="464DB587" w14:textId="77777777" w:rsidR="00A72684" w:rsidRDefault="00A72684" w:rsidP="00084BC5">
            <w:r>
              <w:t>Name</w:t>
            </w:r>
          </w:p>
        </w:tc>
        <w:tc>
          <w:tcPr>
            <w:tcW w:w="990" w:type="dxa"/>
          </w:tcPr>
          <w:p w14:paraId="2E39E013" w14:textId="77777777" w:rsidR="00A72684" w:rsidRDefault="00A72684" w:rsidP="00084BC5">
            <w:r>
              <w:t>Bits</w:t>
            </w:r>
          </w:p>
        </w:tc>
        <w:tc>
          <w:tcPr>
            <w:tcW w:w="6565" w:type="dxa"/>
          </w:tcPr>
          <w:p w14:paraId="7D55FF2F" w14:textId="77777777" w:rsidR="00A72684" w:rsidRDefault="00A72684" w:rsidP="00084BC5">
            <w:r>
              <w:t>Description</w:t>
            </w:r>
          </w:p>
        </w:tc>
      </w:tr>
      <w:tr w:rsidR="00A72684" w14:paraId="49FCF086" w14:textId="77777777" w:rsidTr="00084BC5">
        <w:tc>
          <w:tcPr>
            <w:tcW w:w="1795" w:type="dxa"/>
          </w:tcPr>
          <w:p w14:paraId="0E3794AB" w14:textId="7B168E22" w:rsidR="00A72684" w:rsidRDefault="00A21383" w:rsidP="00084BC5">
            <w:r>
              <w:t>Tx Fifo Enable</w:t>
            </w:r>
          </w:p>
        </w:tc>
        <w:tc>
          <w:tcPr>
            <w:tcW w:w="990" w:type="dxa"/>
          </w:tcPr>
          <w:p w14:paraId="054F2443" w14:textId="77777777" w:rsidR="00A72684" w:rsidRDefault="00A72684" w:rsidP="00084BC5">
            <w:r>
              <w:t>0</w:t>
            </w:r>
          </w:p>
        </w:tc>
        <w:tc>
          <w:tcPr>
            <w:tcW w:w="6565" w:type="dxa"/>
          </w:tcPr>
          <w:p w14:paraId="482EE466" w14:textId="292C643D" w:rsidR="00A72684" w:rsidRDefault="00A21383" w:rsidP="00084BC5">
            <w:r>
              <w:t>Tx Enable</w:t>
            </w:r>
          </w:p>
        </w:tc>
      </w:tr>
      <w:tr w:rsidR="00A72684" w14:paraId="62E8804A" w14:textId="77777777" w:rsidTr="00084BC5">
        <w:tc>
          <w:tcPr>
            <w:tcW w:w="1795" w:type="dxa"/>
          </w:tcPr>
          <w:p w14:paraId="07A42BDC" w14:textId="77777777" w:rsidR="00A72684" w:rsidRDefault="00A72684" w:rsidP="00084BC5">
            <w:r>
              <w:t>Reserved</w:t>
            </w:r>
          </w:p>
        </w:tc>
        <w:tc>
          <w:tcPr>
            <w:tcW w:w="990" w:type="dxa"/>
          </w:tcPr>
          <w:p w14:paraId="40334EF8" w14:textId="77777777" w:rsidR="00A72684" w:rsidRDefault="00A72684" w:rsidP="00084BC5">
            <w:r>
              <w:t>15:1</w:t>
            </w:r>
          </w:p>
        </w:tc>
        <w:tc>
          <w:tcPr>
            <w:tcW w:w="6565" w:type="dxa"/>
          </w:tcPr>
          <w:p w14:paraId="0B6954D7" w14:textId="77777777" w:rsidR="00A72684" w:rsidRDefault="00A72684" w:rsidP="00084BC5">
            <w:r>
              <w:t>Reserved</w:t>
            </w:r>
          </w:p>
        </w:tc>
      </w:tr>
      <w:tr w:rsidR="00A72684" w14:paraId="6037F5A0" w14:textId="77777777" w:rsidTr="00084BC5">
        <w:tc>
          <w:tcPr>
            <w:tcW w:w="1795" w:type="dxa"/>
          </w:tcPr>
          <w:p w14:paraId="0C8E7BF7" w14:textId="77777777" w:rsidR="00A72684" w:rsidRDefault="00A72684" w:rsidP="00084BC5">
            <w:r>
              <w:t>Test Pattern</w:t>
            </w:r>
          </w:p>
        </w:tc>
        <w:tc>
          <w:tcPr>
            <w:tcW w:w="990" w:type="dxa"/>
          </w:tcPr>
          <w:p w14:paraId="5136677B" w14:textId="77777777" w:rsidR="00A72684" w:rsidRDefault="00A72684" w:rsidP="00084BC5">
            <w:r>
              <w:t>16</w:t>
            </w:r>
          </w:p>
        </w:tc>
        <w:tc>
          <w:tcPr>
            <w:tcW w:w="6565" w:type="dxa"/>
          </w:tcPr>
          <w:p w14:paraId="2F2CAEBB" w14:textId="66D210B2" w:rsidR="00A72684" w:rsidRDefault="00A72684" w:rsidP="00084BC5">
            <w:r>
              <w:t xml:space="preserve">Test fill pattern into the </w:t>
            </w:r>
            <w:r w:rsidR="00A21383">
              <w:t>T</w:t>
            </w:r>
            <w:r>
              <w:t>X Buffer. Disables incoming data</w:t>
            </w:r>
          </w:p>
        </w:tc>
      </w:tr>
      <w:tr w:rsidR="00A72684" w14:paraId="4F17D60C" w14:textId="77777777" w:rsidTr="00084BC5">
        <w:tc>
          <w:tcPr>
            <w:tcW w:w="1795" w:type="dxa"/>
          </w:tcPr>
          <w:p w14:paraId="5DD6F615" w14:textId="77777777" w:rsidR="00A72684" w:rsidRDefault="00A72684" w:rsidP="00084BC5">
            <w:r>
              <w:t>Reserved</w:t>
            </w:r>
          </w:p>
        </w:tc>
        <w:tc>
          <w:tcPr>
            <w:tcW w:w="990" w:type="dxa"/>
          </w:tcPr>
          <w:p w14:paraId="1AAB603E" w14:textId="77777777" w:rsidR="00A72684" w:rsidRDefault="00A72684" w:rsidP="00084BC5">
            <w:r>
              <w:t>31:1</w:t>
            </w:r>
          </w:p>
        </w:tc>
        <w:tc>
          <w:tcPr>
            <w:tcW w:w="6565" w:type="dxa"/>
          </w:tcPr>
          <w:p w14:paraId="3B97F17B" w14:textId="77777777" w:rsidR="00A72684" w:rsidRDefault="00A72684" w:rsidP="00084BC5">
            <w:r>
              <w:t>Reserved</w:t>
            </w:r>
          </w:p>
        </w:tc>
      </w:tr>
    </w:tbl>
    <w:p w14:paraId="607B6672" w14:textId="77777777" w:rsidR="00A72684" w:rsidRDefault="00A72684" w:rsidP="00A72684"/>
    <w:p w14:paraId="79160651" w14:textId="7446116D" w:rsidR="00A72684" w:rsidRDefault="00595387" w:rsidP="00595387">
      <w:pPr>
        <w:pStyle w:val="Caption"/>
      </w:pPr>
      <w:bookmarkStart w:id="38" w:name="_Toc103272035"/>
      <w:r>
        <w:t xml:space="preserve">Table </w:t>
      </w:r>
      <w:r>
        <w:fldChar w:fldCharType="begin"/>
      </w:r>
      <w:r>
        <w:instrText xml:space="preserve"> SEQ Table \* ARABIC </w:instrText>
      </w:r>
      <w:r>
        <w:fldChar w:fldCharType="separate"/>
      </w:r>
      <w:r w:rsidR="00FB446B">
        <w:rPr>
          <w:noProof/>
        </w:rPr>
        <w:t>18</w:t>
      </w:r>
      <w:r>
        <w:fldChar w:fldCharType="end"/>
      </w:r>
      <w:r>
        <w:t xml:space="preserve"> </w:t>
      </w:r>
      <w:r w:rsidR="00A72684">
        <w:t>TX FIFO Control 1 (</w:t>
      </w:r>
      <w:r w:rsidR="00A72684" w:rsidRPr="002508A3">
        <w:t>0x43C</w:t>
      </w:r>
      <w:r w:rsidR="00A72684">
        <w:t>4</w:t>
      </w:r>
      <w:r w:rsidR="00A72684" w:rsidRPr="002508A3">
        <w:t>_00</w:t>
      </w:r>
      <w:r w:rsidR="00A72684">
        <w:t>04)</w:t>
      </w:r>
      <w:bookmarkEnd w:id="38"/>
    </w:p>
    <w:tbl>
      <w:tblPr>
        <w:tblStyle w:val="TableGrid"/>
        <w:tblW w:w="0" w:type="auto"/>
        <w:tblLook w:val="04A0" w:firstRow="1" w:lastRow="0" w:firstColumn="1" w:lastColumn="0" w:noHBand="0" w:noVBand="1"/>
      </w:tblPr>
      <w:tblGrid>
        <w:gridCol w:w="1795"/>
        <w:gridCol w:w="990"/>
        <w:gridCol w:w="6565"/>
      </w:tblGrid>
      <w:tr w:rsidR="00A72684" w14:paraId="45196D74" w14:textId="77777777" w:rsidTr="00084BC5">
        <w:tc>
          <w:tcPr>
            <w:tcW w:w="1795" w:type="dxa"/>
          </w:tcPr>
          <w:p w14:paraId="5CFD48A3" w14:textId="77777777" w:rsidR="00A72684" w:rsidRDefault="00A72684" w:rsidP="00084BC5">
            <w:r>
              <w:t>Name</w:t>
            </w:r>
          </w:p>
        </w:tc>
        <w:tc>
          <w:tcPr>
            <w:tcW w:w="990" w:type="dxa"/>
          </w:tcPr>
          <w:p w14:paraId="7BD86EC0" w14:textId="77777777" w:rsidR="00A72684" w:rsidRDefault="00A72684" w:rsidP="00084BC5">
            <w:r>
              <w:t>Bits</w:t>
            </w:r>
          </w:p>
        </w:tc>
        <w:tc>
          <w:tcPr>
            <w:tcW w:w="6565" w:type="dxa"/>
          </w:tcPr>
          <w:p w14:paraId="391DBE47" w14:textId="77777777" w:rsidR="00A72684" w:rsidRDefault="00A72684" w:rsidP="00084BC5">
            <w:r>
              <w:t>Description</w:t>
            </w:r>
          </w:p>
        </w:tc>
      </w:tr>
      <w:tr w:rsidR="007D1CF3" w14:paraId="7CA50B1D" w14:textId="77777777" w:rsidTr="00084BC5">
        <w:tc>
          <w:tcPr>
            <w:tcW w:w="1795" w:type="dxa"/>
          </w:tcPr>
          <w:p w14:paraId="3D0CD85A" w14:textId="28F8F284" w:rsidR="007D1CF3" w:rsidRDefault="007D1CF3" w:rsidP="007D1CF3">
            <w:r>
              <w:t>clear</w:t>
            </w:r>
          </w:p>
        </w:tc>
        <w:tc>
          <w:tcPr>
            <w:tcW w:w="990" w:type="dxa"/>
          </w:tcPr>
          <w:p w14:paraId="30D4D85A" w14:textId="717C833F" w:rsidR="007D1CF3" w:rsidRDefault="007D1CF3" w:rsidP="007D1CF3">
            <w:r>
              <w:t>0</w:t>
            </w:r>
          </w:p>
        </w:tc>
        <w:tc>
          <w:tcPr>
            <w:tcW w:w="6565" w:type="dxa"/>
          </w:tcPr>
          <w:p w14:paraId="707CBE7F" w14:textId="1F27D774" w:rsidR="007D1CF3" w:rsidRDefault="007D1CF3" w:rsidP="007D1CF3">
            <w:r>
              <w:t>Write 1 to clear bit. Soft reset for the TXFIFO pointers.</w:t>
            </w:r>
          </w:p>
        </w:tc>
      </w:tr>
      <w:tr w:rsidR="00A72684" w14:paraId="6875CC0E" w14:textId="77777777" w:rsidTr="00084BC5">
        <w:tc>
          <w:tcPr>
            <w:tcW w:w="1795" w:type="dxa"/>
          </w:tcPr>
          <w:p w14:paraId="64CAD790" w14:textId="77777777" w:rsidR="00A72684" w:rsidRDefault="00A72684" w:rsidP="00084BC5">
            <w:r>
              <w:t>Reserved</w:t>
            </w:r>
          </w:p>
        </w:tc>
        <w:tc>
          <w:tcPr>
            <w:tcW w:w="990" w:type="dxa"/>
          </w:tcPr>
          <w:p w14:paraId="54BCA58C" w14:textId="199D4AEC" w:rsidR="00A72684" w:rsidRDefault="00A72684" w:rsidP="00084BC5">
            <w:r>
              <w:t>31:</w:t>
            </w:r>
            <w:r w:rsidR="00A21383">
              <w:t>0</w:t>
            </w:r>
          </w:p>
        </w:tc>
        <w:tc>
          <w:tcPr>
            <w:tcW w:w="6565" w:type="dxa"/>
          </w:tcPr>
          <w:p w14:paraId="6427DDD3" w14:textId="77777777" w:rsidR="00A72684" w:rsidRDefault="00A72684" w:rsidP="00084BC5">
            <w:r>
              <w:t>Reserved</w:t>
            </w:r>
          </w:p>
        </w:tc>
      </w:tr>
    </w:tbl>
    <w:p w14:paraId="0A221E37" w14:textId="77777777" w:rsidR="00A72684" w:rsidRDefault="00A72684" w:rsidP="00A72684"/>
    <w:p w14:paraId="59EDD163" w14:textId="5DE74325" w:rsidR="00A72684" w:rsidRDefault="00595387" w:rsidP="00595387">
      <w:pPr>
        <w:pStyle w:val="Caption"/>
      </w:pPr>
      <w:bookmarkStart w:id="39" w:name="_Toc103272036"/>
      <w:r>
        <w:t xml:space="preserve">Table </w:t>
      </w:r>
      <w:r>
        <w:fldChar w:fldCharType="begin"/>
      </w:r>
      <w:r>
        <w:instrText xml:space="preserve"> SEQ Table \* ARABIC </w:instrText>
      </w:r>
      <w:r>
        <w:fldChar w:fldCharType="separate"/>
      </w:r>
      <w:r w:rsidR="00FB446B">
        <w:rPr>
          <w:noProof/>
        </w:rPr>
        <w:t>19</w:t>
      </w:r>
      <w:r>
        <w:fldChar w:fldCharType="end"/>
      </w:r>
      <w:r>
        <w:t xml:space="preserve"> </w:t>
      </w:r>
      <w:r w:rsidR="00A72684">
        <w:t xml:space="preserve">TX FIFO </w:t>
      </w:r>
      <w:r w:rsidR="00A21383">
        <w:t xml:space="preserve">Status RevID </w:t>
      </w:r>
      <w:r w:rsidR="00A72684">
        <w:t xml:space="preserve"> (</w:t>
      </w:r>
      <w:r w:rsidR="00A72684" w:rsidRPr="002508A3">
        <w:t>0x43C</w:t>
      </w:r>
      <w:r w:rsidR="00A72684">
        <w:t>4</w:t>
      </w:r>
      <w:r w:rsidR="00A72684" w:rsidRPr="002508A3">
        <w:t>_00</w:t>
      </w:r>
      <w:r w:rsidR="00A72684">
        <w:t>08)</w:t>
      </w:r>
      <w:bookmarkEnd w:id="39"/>
    </w:p>
    <w:tbl>
      <w:tblPr>
        <w:tblStyle w:val="TableGrid"/>
        <w:tblW w:w="0" w:type="auto"/>
        <w:tblLook w:val="04A0" w:firstRow="1" w:lastRow="0" w:firstColumn="1" w:lastColumn="0" w:noHBand="0" w:noVBand="1"/>
      </w:tblPr>
      <w:tblGrid>
        <w:gridCol w:w="1795"/>
        <w:gridCol w:w="990"/>
        <w:gridCol w:w="6565"/>
      </w:tblGrid>
      <w:tr w:rsidR="00A72684" w14:paraId="456D2354" w14:textId="77777777" w:rsidTr="00084BC5">
        <w:tc>
          <w:tcPr>
            <w:tcW w:w="1795" w:type="dxa"/>
          </w:tcPr>
          <w:p w14:paraId="13869FA7" w14:textId="77777777" w:rsidR="00A72684" w:rsidRDefault="00A72684" w:rsidP="00084BC5">
            <w:r>
              <w:t>Name</w:t>
            </w:r>
          </w:p>
        </w:tc>
        <w:tc>
          <w:tcPr>
            <w:tcW w:w="990" w:type="dxa"/>
          </w:tcPr>
          <w:p w14:paraId="2EA79798" w14:textId="77777777" w:rsidR="00A72684" w:rsidRDefault="00A72684" w:rsidP="00084BC5">
            <w:r>
              <w:t>Bits</w:t>
            </w:r>
          </w:p>
        </w:tc>
        <w:tc>
          <w:tcPr>
            <w:tcW w:w="6565" w:type="dxa"/>
          </w:tcPr>
          <w:p w14:paraId="6E6F7875" w14:textId="77777777" w:rsidR="00A72684" w:rsidRDefault="00A72684" w:rsidP="00084BC5">
            <w:r>
              <w:t>Description</w:t>
            </w:r>
          </w:p>
        </w:tc>
      </w:tr>
      <w:tr w:rsidR="00A72684" w14:paraId="0E4AE7DE" w14:textId="77777777" w:rsidTr="00084BC5">
        <w:tc>
          <w:tcPr>
            <w:tcW w:w="1795" w:type="dxa"/>
          </w:tcPr>
          <w:p w14:paraId="06F12D0E" w14:textId="53151300" w:rsidR="00A72684" w:rsidRDefault="00A21383" w:rsidP="00084BC5">
            <w:r>
              <w:t>Chip Rev</w:t>
            </w:r>
          </w:p>
        </w:tc>
        <w:tc>
          <w:tcPr>
            <w:tcW w:w="990" w:type="dxa"/>
          </w:tcPr>
          <w:p w14:paraId="6D5A15E6" w14:textId="2E52BF97" w:rsidR="00A72684" w:rsidRDefault="00A21383" w:rsidP="00084BC5">
            <w:r>
              <w:t>31:0</w:t>
            </w:r>
          </w:p>
        </w:tc>
        <w:tc>
          <w:tcPr>
            <w:tcW w:w="6565" w:type="dxa"/>
          </w:tcPr>
          <w:p w14:paraId="34071204" w14:textId="5D942E27" w:rsidR="00A72684" w:rsidRDefault="00A21383" w:rsidP="00084BC5">
            <w:r>
              <w:t>Revision ID of the FPGA RTL code</w:t>
            </w:r>
          </w:p>
        </w:tc>
      </w:tr>
    </w:tbl>
    <w:p w14:paraId="7C86C831" w14:textId="77777777" w:rsidR="00A72684" w:rsidRDefault="00A72684" w:rsidP="00A72684"/>
    <w:p w14:paraId="59BB0865" w14:textId="09688408" w:rsidR="00A72684" w:rsidRDefault="00595387" w:rsidP="00595387">
      <w:pPr>
        <w:pStyle w:val="Caption"/>
      </w:pPr>
      <w:bookmarkStart w:id="40" w:name="_Toc103272037"/>
      <w:r>
        <w:t xml:space="preserve">Table </w:t>
      </w:r>
      <w:r>
        <w:fldChar w:fldCharType="begin"/>
      </w:r>
      <w:r>
        <w:instrText xml:space="preserve"> SEQ Table \* ARABIC </w:instrText>
      </w:r>
      <w:r>
        <w:fldChar w:fldCharType="separate"/>
      </w:r>
      <w:r w:rsidR="00FB446B">
        <w:rPr>
          <w:noProof/>
        </w:rPr>
        <w:t>20</w:t>
      </w:r>
      <w:r>
        <w:fldChar w:fldCharType="end"/>
      </w:r>
      <w:r>
        <w:t xml:space="preserve"> </w:t>
      </w:r>
      <w:r w:rsidR="00A72684">
        <w:t>TX FIFO Status (</w:t>
      </w:r>
      <w:r w:rsidR="00A72684" w:rsidRPr="002508A3">
        <w:t>0x43C</w:t>
      </w:r>
      <w:r w:rsidR="00A72684">
        <w:t>4</w:t>
      </w:r>
      <w:r w:rsidR="00A72684" w:rsidRPr="002508A3">
        <w:t>_00</w:t>
      </w:r>
      <w:r w:rsidR="00A72684">
        <w:t>0C)</w:t>
      </w:r>
      <w:bookmarkEnd w:id="40"/>
    </w:p>
    <w:tbl>
      <w:tblPr>
        <w:tblStyle w:val="TableGrid"/>
        <w:tblW w:w="0" w:type="auto"/>
        <w:tblLook w:val="04A0" w:firstRow="1" w:lastRow="0" w:firstColumn="1" w:lastColumn="0" w:noHBand="0" w:noVBand="1"/>
      </w:tblPr>
      <w:tblGrid>
        <w:gridCol w:w="1795"/>
        <w:gridCol w:w="990"/>
        <w:gridCol w:w="6565"/>
      </w:tblGrid>
      <w:tr w:rsidR="00A72684" w14:paraId="214FFFCA" w14:textId="77777777" w:rsidTr="00084BC5">
        <w:tc>
          <w:tcPr>
            <w:tcW w:w="1795" w:type="dxa"/>
          </w:tcPr>
          <w:p w14:paraId="773DE99F" w14:textId="77777777" w:rsidR="00A72684" w:rsidRDefault="00A72684" w:rsidP="00084BC5">
            <w:r>
              <w:t>Name</w:t>
            </w:r>
          </w:p>
        </w:tc>
        <w:tc>
          <w:tcPr>
            <w:tcW w:w="990" w:type="dxa"/>
          </w:tcPr>
          <w:p w14:paraId="1D387E49" w14:textId="77777777" w:rsidR="00A72684" w:rsidRDefault="00A72684" w:rsidP="00084BC5">
            <w:r>
              <w:t>Bits</w:t>
            </w:r>
          </w:p>
        </w:tc>
        <w:tc>
          <w:tcPr>
            <w:tcW w:w="6565" w:type="dxa"/>
          </w:tcPr>
          <w:p w14:paraId="1B51845F" w14:textId="77777777" w:rsidR="00A72684" w:rsidRDefault="00A72684" w:rsidP="00084BC5">
            <w:r>
              <w:t>Description</w:t>
            </w:r>
          </w:p>
        </w:tc>
      </w:tr>
      <w:tr w:rsidR="00A72684" w14:paraId="48805925" w14:textId="77777777" w:rsidTr="00084BC5">
        <w:tc>
          <w:tcPr>
            <w:tcW w:w="1795" w:type="dxa"/>
          </w:tcPr>
          <w:p w14:paraId="1514A29B" w14:textId="77777777" w:rsidR="00A72684" w:rsidRDefault="00A72684" w:rsidP="00084BC5">
            <w:r>
              <w:t>write pointer</w:t>
            </w:r>
          </w:p>
        </w:tc>
        <w:tc>
          <w:tcPr>
            <w:tcW w:w="990" w:type="dxa"/>
          </w:tcPr>
          <w:p w14:paraId="53AECCF4" w14:textId="77777777" w:rsidR="00A72684" w:rsidRDefault="00A72684" w:rsidP="00084BC5">
            <w:r>
              <w:t>15:0</w:t>
            </w:r>
          </w:p>
        </w:tc>
        <w:tc>
          <w:tcPr>
            <w:tcW w:w="6565" w:type="dxa"/>
          </w:tcPr>
          <w:p w14:paraId="73F992C4" w14:textId="77777777" w:rsidR="00A72684" w:rsidRDefault="00A72684" w:rsidP="00084BC5">
            <w:r>
              <w:t>value of the current fifo write pointer</w:t>
            </w:r>
          </w:p>
        </w:tc>
      </w:tr>
      <w:tr w:rsidR="00A72684" w14:paraId="04DB05AF" w14:textId="77777777" w:rsidTr="00084BC5">
        <w:tc>
          <w:tcPr>
            <w:tcW w:w="1795" w:type="dxa"/>
          </w:tcPr>
          <w:p w14:paraId="7EE8C8AA" w14:textId="77777777" w:rsidR="00A72684" w:rsidRDefault="00A72684" w:rsidP="00084BC5">
            <w:r>
              <w:t>Reserved</w:t>
            </w:r>
          </w:p>
        </w:tc>
        <w:tc>
          <w:tcPr>
            <w:tcW w:w="990" w:type="dxa"/>
          </w:tcPr>
          <w:p w14:paraId="436714FF" w14:textId="77777777" w:rsidR="00A72684" w:rsidRDefault="00A72684" w:rsidP="00084BC5">
            <w:r>
              <w:t>29:16</w:t>
            </w:r>
          </w:p>
        </w:tc>
        <w:tc>
          <w:tcPr>
            <w:tcW w:w="6565" w:type="dxa"/>
          </w:tcPr>
          <w:p w14:paraId="649D628F" w14:textId="77777777" w:rsidR="00A72684" w:rsidRDefault="00A72684" w:rsidP="00084BC5">
            <w:r>
              <w:t>Reserved</w:t>
            </w:r>
          </w:p>
        </w:tc>
      </w:tr>
      <w:tr w:rsidR="00A72684" w14:paraId="1D11E470" w14:textId="77777777" w:rsidTr="00084BC5">
        <w:tc>
          <w:tcPr>
            <w:tcW w:w="1795" w:type="dxa"/>
          </w:tcPr>
          <w:p w14:paraId="6175B61B" w14:textId="7E4E944D" w:rsidR="00A72684" w:rsidRDefault="00A21383" w:rsidP="00084BC5">
            <w:r>
              <w:t>T</w:t>
            </w:r>
            <w:r w:rsidR="00A72684">
              <w:t>X Fifo Empty</w:t>
            </w:r>
          </w:p>
        </w:tc>
        <w:tc>
          <w:tcPr>
            <w:tcW w:w="990" w:type="dxa"/>
          </w:tcPr>
          <w:p w14:paraId="7BD8181A" w14:textId="77777777" w:rsidR="00A72684" w:rsidRDefault="00A72684" w:rsidP="00084BC5">
            <w:r>
              <w:t>30</w:t>
            </w:r>
          </w:p>
        </w:tc>
        <w:tc>
          <w:tcPr>
            <w:tcW w:w="6565" w:type="dxa"/>
          </w:tcPr>
          <w:p w14:paraId="2C2185AC" w14:textId="77777777" w:rsidR="00A72684" w:rsidRDefault="00A72684" w:rsidP="00084BC5">
            <w:r>
              <w:t>The fifo is empty</w:t>
            </w:r>
          </w:p>
        </w:tc>
      </w:tr>
      <w:tr w:rsidR="00A72684" w14:paraId="3BE204FE" w14:textId="77777777" w:rsidTr="00084BC5">
        <w:tc>
          <w:tcPr>
            <w:tcW w:w="1795" w:type="dxa"/>
          </w:tcPr>
          <w:p w14:paraId="52756511" w14:textId="32A683B7" w:rsidR="00A72684" w:rsidRDefault="00A21383" w:rsidP="00084BC5">
            <w:r>
              <w:t>T</w:t>
            </w:r>
            <w:r w:rsidR="00A72684">
              <w:t>X Fifo Full</w:t>
            </w:r>
          </w:p>
        </w:tc>
        <w:tc>
          <w:tcPr>
            <w:tcW w:w="990" w:type="dxa"/>
          </w:tcPr>
          <w:p w14:paraId="7CB328D8" w14:textId="77777777" w:rsidR="00A72684" w:rsidRDefault="00A72684" w:rsidP="00084BC5">
            <w:r>
              <w:t>31</w:t>
            </w:r>
          </w:p>
        </w:tc>
        <w:tc>
          <w:tcPr>
            <w:tcW w:w="6565" w:type="dxa"/>
          </w:tcPr>
          <w:p w14:paraId="0032E75A" w14:textId="77777777" w:rsidR="00A72684" w:rsidRDefault="00A72684" w:rsidP="00084BC5">
            <w:r>
              <w:t>The fifo is full condition.</w:t>
            </w:r>
          </w:p>
        </w:tc>
      </w:tr>
    </w:tbl>
    <w:p w14:paraId="4D182B48" w14:textId="77777777" w:rsidR="00D93B37" w:rsidRDefault="00D93B37" w:rsidP="00D93B37"/>
    <w:p w14:paraId="33413AE7" w14:textId="68A506B0" w:rsidR="00D93B37" w:rsidRDefault="00595387" w:rsidP="00595387">
      <w:pPr>
        <w:pStyle w:val="Caption"/>
      </w:pPr>
      <w:bookmarkStart w:id="41" w:name="_Toc103272038"/>
      <w:r>
        <w:t xml:space="preserve">Table </w:t>
      </w:r>
      <w:r>
        <w:fldChar w:fldCharType="begin"/>
      </w:r>
      <w:r>
        <w:instrText xml:space="preserve"> SEQ Table \* ARABIC </w:instrText>
      </w:r>
      <w:r>
        <w:fldChar w:fldCharType="separate"/>
      </w:r>
      <w:r w:rsidR="00FB446B">
        <w:rPr>
          <w:noProof/>
        </w:rPr>
        <w:t>21</w:t>
      </w:r>
      <w:r>
        <w:fldChar w:fldCharType="end"/>
      </w:r>
      <w:r>
        <w:t xml:space="preserve"> </w:t>
      </w:r>
      <w:r w:rsidR="00D93B37">
        <w:t>AXI SW1 Control Register (</w:t>
      </w:r>
      <w:r w:rsidR="00D93B37" w:rsidRPr="002508A3">
        <w:t>0x43C</w:t>
      </w:r>
      <w:r w:rsidR="00D93B37">
        <w:t>5</w:t>
      </w:r>
      <w:r w:rsidR="00D93B37" w:rsidRPr="002508A3">
        <w:t>_0000</w:t>
      </w:r>
      <w:r w:rsidR="00D93B37">
        <w:t>)</w:t>
      </w:r>
      <w:bookmarkEnd w:id="41"/>
    </w:p>
    <w:tbl>
      <w:tblPr>
        <w:tblStyle w:val="TableGrid"/>
        <w:tblW w:w="0" w:type="auto"/>
        <w:tblLook w:val="04A0" w:firstRow="1" w:lastRow="0" w:firstColumn="1" w:lastColumn="0" w:noHBand="0" w:noVBand="1"/>
      </w:tblPr>
      <w:tblGrid>
        <w:gridCol w:w="1795"/>
        <w:gridCol w:w="990"/>
        <w:gridCol w:w="6565"/>
      </w:tblGrid>
      <w:tr w:rsidR="00D93B37" w14:paraId="3615BE08" w14:textId="77777777" w:rsidTr="00084BC5">
        <w:tc>
          <w:tcPr>
            <w:tcW w:w="1795" w:type="dxa"/>
          </w:tcPr>
          <w:p w14:paraId="687D9046" w14:textId="77777777" w:rsidR="00D93B37" w:rsidRDefault="00D93B37" w:rsidP="00084BC5">
            <w:r>
              <w:t>Name</w:t>
            </w:r>
          </w:p>
        </w:tc>
        <w:tc>
          <w:tcPr>
            <w:tcW w:w="990" w:type="dxa"/>
          </w:tcPr>
          <w:p w14:paraId="3414BDE6" w14:textId="77777777" w:rsidR="00D93B37" w:rsidRDefault="00D93B37" w:rsidP="00084BC5">
            <w:r>
              <w:t>Bits</w:t>
            </w:r>
          </w:p>
        </w:tc>
        <w:tc>
          <w:tcPr>
            <w:tcW w:w="6565" w:type="dxa"/>
          </w:tcPr>
          <w:p w14:paraId="1AC5ECAF" w14:textId="77777777" w:rsidR="00D93B37" w:rsidRDefault="00D93B37" w:rsidP="00084BC5">
            <w:r>
              <w:t>Description</w:t>
            </w:r>
          </w:p>
        </w:tc>
      </w:tr>
      <w:tr w:rsidR="00D93B37" w14:paraId="1F15FC81" w14:textId="77777777" w:rsidTr="00084BC5">
        <w:tc>
          <w:tcPr>
            <w:tcW w:w="1795" w:type="dxa"/>
          </w:tcPr>
          <w:p w14:paraId="7B28052E" w14:textId="77777777" w:rsidR="00D93B37" w:rsidRDefault="00D93B37" w:rsidP="00084BC5">
            <w:r>
              <w:t>Reserved</w:t>
            </w:r>
          </w:p>
        </w:tc>
        <w:tc>
          <w:tcPr>
            <w:tcW w:w="990" w:type="dxa"/>
          </w:tcPr>
          <w:p w14:paraId="495BB277" w14:textId="77777777" w:rsidR="00D93B37" w:rsidRDefault="00D93B37" w:rsidP="00084BC5">
            <w:r>
              <w:t>0</w:t>
            </w:r>
          </w:p>
        </w:tc>
        <w:tc>
          <w:tcPr>
            <w:tcW w:w="6565" w:type="dxa"/>
          </w:tcPr>
          <w:p w14:paraId="5DDA69B4" w14:textId="77777777" w:rsidR="00D93B37" w:rsidRDefault="00D93B37" w:rsidP="00084BC5">
            <w:r>
              <w:t>Reserved</w:t>
            </w:r>
          </w:p>
        </w:tc>
      </w:tr>
      <w:tr w:rsidR="00D93B37" w14:paraId="7ED3A7E5" w14:textId="77777777" w:rsidTr="00084BC5">
        <w:tc>
          <w:tcPr>
            <w:tcW w:w="1795" w:type="dxa"/>
          </w:tcPr>
          <w:p w14:paraId="298499BC" w14:textId="77777777" w:rsidR="00D93B37" w:rsidRDefault="00D93B37" w:rsidP="00084BC5">
            <w:r>
              <w:t>REG_UPDATE</w:t>
            </w:r>
          </w:p>
        </w:tc>
        <w:tc>
          <w:tcPr>
            <w:tcW w:w="990" w:type="dxa"/>
          </w:tcPr>
          <w:p w14:paraId="5F0A95F7" w14:textId="77777777" w:rsidR="00D93B37" w:rsidRDefault="00D93B37" w:rsidP="00084BC5">
            <w:r>
              <w:t>1</w:t>
            </w:r>
          </w:p>
        </w:tc>
        <w:tc>
          <w:tcPr>
            <w:tcW w:w="6565" w:type="dxa"/>
          </w:tcPr>
          <w:p w14:paraId="34280850" w14:textId="77777777" w:rsidR="00D93B37" w:rsidRDefault="00D93B37" w:rsidP="00084BC5">
            <w:r>
              <w:t>Register Update. MUX registers are double buffered. Writing '1' updates the registers and issues a soft reset to the core (for approximately 16 cycles.)</w:t>
            </w:r>
          </w:p>
        </w:tc>
      </w:tr>
      <w:tr w:rsidR="00D93B37" w14:paraId="50C63E0C" w14:textId="77777777" w:rsidTr="00084BC5">
        <w:tc>
          <w:tcPr>
            <w:tcW w:w="1795" w:type="dxa"/>
          </w:tcPr>
          <w:p w14:paraId="18DCFD4C" w14:textId="77777777" w:rsidR="00D93B37" w:rsidRDefault="00D93B37" w:rsidP="00084BC5">
            <w:r>
              <w:t>Reserved</w:t>
            </w:r>
          </w:p>
        </w:tc>
        <w:tc>
          <w:tcPr>
            <w:tcW w:w="990" w:type="dxa"/>
          </w:tcPr>
          <w:p w14:paraId="70EDFEE2" w14:textId="77777777" w:rsidR="00D93B37" w:rsidRDefault="00D93B37" w:rsidP="00084BC5">
            <w:r>
              <w:t>31:2</w:t>
            </w:r>
          </w:p>
        </w:tc>
        <w:tc>
          <w:tcPr>
            <w:tcW w:w="6565" w:type="dxa"/>
          </w:tcPr>
          <w:p w14:paraId="75581FBB" w14:textId="77777777" w:rsidR="00D93B37" w:rsidRDefault="00D93B37" w:rsidP="00084BC5">
            <w:r>
              <w:t>Reserved</w:t>
            </w:r>
          </w:p>
        </w:tc>
      </w:tr>
    </w:tbl>
    <w:p w14:paraId="24ED7869" w14:textId="77777777" w:rsidR="00D93B37" w:rsidRDefault="00D93B37" w:rsidP="00D93B37"/>
    <w:p w14:paraId="45310D2A" w14:textId="5512F00C" w:rsidR="00D93B37" w:rsidRDefault="00595387" w:rsidP="00595387">
      <w:pPr>
        <w:pStyle w:val="Caption"/>
      </w:pPr>
      <w:bookmarkStart w:id="42" w:name="_Toc103272039"/>
      <w:r>
        <w:t xml:space="preserve">Table </w:t>
      </w:r>
      <w:r>
        <w:fldChar w:fldCharType="begin"/>
      </w:r>
      <w:r>
        <w:instrText xml:space="preserve"> SEQ Table \* ARABIC </w:instrText>
      </w:r>
      <w:r>
        <w:fldChar w:fldCharType="separate"/>
      </w:r>
      <w:r w:rsidR="00FB446B">
        <w:rPr>
          <w:noProof/>
        </w:rPr>
        <w:t>22</w:t>
      </w:r>
      <w:r>
        <w:fldChar w:fldCharType="end"/>
      </w:r>
      <w:r>
        <w:t xml:space="preserve"> </w:t>
      </w:r>
      <w:r w:rsidR="00D93B37">
        <w:t>AXI SW1 M0 Addr (</w:t>
      </w:r>
      <w:r w:rsidR="00D93B37" w:rsidRPr="002508A3">
        <w:t>0x43C</w:t>
      </w:r>
      <w:r w:rsidR="00D93B37">
        <w:t>5</w:t>
      </w:r>
      <w:r w:rsidR="00D93B37" w:rsidRPr="002508A3">
        <w:t>_00</w:t>
      </w:r>
      <w:r w:rsidR="00D93B37">
        <w:t>40)</w:t>
      </w:r>
      <w:bookmarkEnd w:id="42"/>
    </w:p>
    <w:tbl>
      <w:tblPr>
        <w:tblStyle w:val="TableGrid"/>
        <w:tblW w:w="0" w:type="auto"/>
        <w:tblLook w:val="04A0" w:firstRow="1" w:lastRow="0" w:firstColumn="1" w:lastColumn="0" w:noHBand="0" w:noVBand="1"/>
      </w:tblPr>
      <w:tblGrid>
        <w:gridCol w:w="1795"/>
        <w:gridCol w:w="990"/>
        <w:gridCol w:w="6565"/>
      </w:tblGrid>
      <w:tr w:rsidR="00D93B37" w14:paraId="6D4AC1CF" w14:textId="77777777" w:rsidTr="00084BC5">
        <w:tc>
          <w:tcPr>
            <w:tcW w:w="1795" w:type="dxa"/>
          </w:tcPr>
          <w:p w14:paraId="05D2E6DE" w14:textId="77777777" w:rsidR="00D93B37" w:rsidRDefault="00D93B37" w:rsidP="00084BC5">
            <w:r>
              <w:t>Name</w:t>
            </w:r>
          </w:p>
        </w:tc>
        <w:tc>
          <w:tcPr>
            <w:tcW w:w="990" w:type="dxa"/>
          </w:tcPr>
          <w:p w14:paraId="06EF87A0" w14:textId="77777777" w:rsidR="00D93B37" w:rsidRDefault="00D93B37" w:rsidP="00084BC5">
            <w:r>
              <w:t>Bits</w:t>
            </w:r>
          </w:p>
        </w:tc>
        <w:tc>
          <w:tcPr>
            <w:tcW w:w="6565" w:type="dxa"/>
          </w:tcPr>
          <w:p w14:paraId="2E32C8B6" w14:textId="77777777" w:rsidR="00D93B37" w:rsidRDefault="00D93B37" w:rsidP="00084BC5">
            <w:r>
              <w:t>Description</w:t>
            </w:r>
          </w:p>
        </w:tc>
      </w:tr>
      <w:tr w:rsidR="00D93B37" w14:paraId="42702476" w14:textId="77777777" w:rsidTr="00084BC5">
        <w:tc>
          <w:tcPr>
            <w:tcW w:w="1795" w:type="dxa"/>
          </w:tcPr>
          <w:p w14:paraId="67FA1E47" w14:textId="77777777" w:rsidR="00D93B37" w:rsidRDefault="00D93B37" w:rsidP="00084BC5">
            <w:r>
              <w:t>Mix_MUX</w:t>
            </w:r>
          </w:p>
        </w:tc>
        <w:tc>
          <w:tcPr>
            <w:tcW w:w="990" w:type="dxa"/>
          </w:tcPr>
          <w:p w14:paraId="01688235" w14:textId="77777777" w:rsidR="00D93B37" w:rsidRDefault="00D93B37" w:rsidP="00084BC5">
            <w:r>
              <w:t>3:0</w:t>
            </w:r>
          </w:p>
        </w:tc>
        <w:tc>
          <w:tcPr>
            <w:tcW w:w="6565" w:type="dxa"/>
          </w:tcPr>
          <w:p w14:paraId="2157DAC3" w14:textId="77777777" w:rsidR="00D93B37" w:rsidRDefault="00D93B37" w:rsidP="00084BC5">
            <w:r>
              <w:t xml:space="preserve"> Mux Value</w:t>
            </w:r>
          </w:p>
        </w:tc>
      </w:tr>
      <w:tr w:rsidR="00D93B37" w14:paraId="27538444" w14:textId="77777777" w:rsidTr="00084BC5">
        <w:tc>
          <w:tcPr>
            <w:tcW w:w="1795" w:type="dxa"/>
          </w:tcPr>
          <w:p w14:paraId="63339BFE" w14:textId="77777777" w:rsidR="00D93B37" w:rsidRDefault="00D93B37" w:rsidP="00084BC5">
            <w:r>
              <w:t>MIx_DISABLE</w:t>
            </w:r>
          </w:p>
        </w:tc>
        <w:tc>
          <w:tcPr>
            <w:tcW w:w="990" w:type="dxa"/>
          </w:tcPr>
          <w:p w14:paraId="4DF44E9E" w14:textId="77777777" w:rsidR="00D93B37" w:rsidRDefault="00D93B37" w:rsidP="00084BC5">
            <w:r>
              <w:t>31</w:t>
            </w:r>
          </w:p>
        </w:tc>
        <w:tc>
          <w:tcPr>
            <w:tcW w:w="6565" w:type="dxa"/>
          </w:tcPr>
          <w:p w14:paraId="3078DA17" w14:textId="77777777" w:rsidR="00D93B37" w:rsidRDefault="00D93B37" w:rsidP="00084BC5">
            <w:r>
              <w:t>Set to 1 to explicitly disable</w:t>
            </w:r>
          </w:p>
        </w:tc>
      </w:tr>
    </w:tbl>
    <w:p w14:paraId="049E6F15" w14:textId="2589880E" w:rsidR="00D93B37" w:rsidRDefault="00D93B37"/>
    <w:p w14:paraId="791D55F9" w14:textId="18A93C06" w:rsidR="00A14C0A" w:rsidRDefault="00595387" w:rsidP="00595387">
      <w:pPr>
        <w:pStyle w:val="Caption"/>
      </w:pPr>
      <w:bookmarkStart w:id="43" w:name="_Toc103272040"/>
      <w:r>
        <w:t xml:space="preserve">Table </w:t>
      </w:r>
      <w:r>
        <w:fldChar w:fldCharType="begin"/>
      </w:r>
      <w:r>
        <w:instrText xml:space="preserve"> SEQ Table \* ARABIC </w:instrText>
      </w:r>
      <w:r>
        <w:fldChar w:fldCharType="separate"/>
      </w:r>
      <w:r w:rsidR="00FB446B">
        <w:rPr>
          <w:noProof/>
        </w:rPr>
        <w:t>23</w:t>
      </w:r>
      <w:r>
        <w:fldChar w:fldCharType="end"/>
      </w:r>
      <w:r>
        <w:t xml:space="preserve"> </w:t>
      </w:r>
      <w:r w:rsidR="00A14C0A">
        <w:t>AXI SW1 M1 Addr (</w:t>
      </w:r>
      <w:r w:rsidR="00A14C0A" w:rsidRPr="002508A3">
        <w:t>0x43C</w:t>
      </w:r>
      <w:r w:rsidR="00A14C0A">
        <w:t>5</w:t>
      </w:r>
      <w:r w:rsidR="00A14C0A" w:rsidRPr="002508A3">
        <w:t>_00</w:t>
      </w:r>
      <w:r w:rsidR="00A14C0A">
        <w:t>44)</w:t>
      </w:r>
      <w:bookmarkEnd w:id="43"/>
    </w:p>
    <w:tbl>
      <w:tblPr>
        <w:tblStyle w:val="TableGrid"/>
        <w:tblW w:w="0" w:type="auto"/>
        <w:tblLook w:val="04A0" w:firstRow="1" w:lastRow="0" w:firstColumn="1" w:lastColumn="0" w:noHBand="0" w:noVBand="1"/>
      </w:tblPr>
      <w:tblGrid>
        <w:gridCol w:w="1795"/>
        <w:gridCol w:w="990"/>
        <w:gridCol w:w="6565"/>
      </w:tblGrid>
      <w:tr w:rsidR="00A14C0A" w14:paraId="4A1E41DF" w14:textId="77777777" w:rsidTr="00760CB0">
        <w:tc>
          <w:tcPr>
            <w:tcW w:w="1795" w:type="dxa"/>
          </w:tcPr>
          <w:p w14:paraId="757839D3" w14:textId="77777777" w:rsidR="00A14C0A" w:rsidRDefault="00A14C0A" w:rsidP="00760CB0">
            <w:r>
              <w:t>Name</w:t>
            </w:r>
          </w:p>
        </w:tc>
        <w:tc>
          <w:tcPr>
            <w:tcW w:w="990" w:type="dxa"/>
          </w:tcPr>
          <w:p w14:paraId="204F43F9" w14:textId="77777777" w:rsidR="00A14C0A" w:rsidRDefault="00A14C0A" w:rsidP="00760CB0">
            <w:r>
              <w:t>Bits</w:t>
            </w:r>
          </w:p>
        </w:tc>
        <w:tc>
          <w:tcPr>
            <w:tcW w:w="6565" w:type="dxa"/>
          </w:tcPr>
          <w:p w14:paraId="1BEF65BA" w14:textId="77777777" w:rsidR="00A14C0A" w:rsidRDefault="00A14C0A" w:rsidP="00760CB0">
            <w:r>
              <w:t>Description</w:t>
            </w:r>
          </w:p>
        </w:tc>
      </w:tr>
      <w:tr w:rsidR="00A14C0A" w14:paraId="37B24ACB" w14:textId="77777777" w:rsidTr="00760CB0">
        <w:tc>
          <w:tcPr>
            <w:tcW w:w="1795" w:type="dxa"/>
          </w:tcPr>
          <w:p w14:paraId="05D1F5C9" w14:textId="77777777" w:rsidR="00A14C0A" w:rsidRDefault="00A14C0A" w:rsidP="00760CB0">
            <w:r>
              <w:t>Mix_MUX</w:t>
            </w:r>
          </w:p>
        </w:tc>
        <w:tc>
          <w:tcPr>
            <w:tcW w:w="990" w:type="dxa"/>
          </w:tcPr>
          <w:p w14:paraId="62CED777" w14:textId="77777777" w:rsidR="00A14C0A" w:rsidRDefault="00A14C0A" w:rsidP="00760CB0">
            <w:r>
              <w:t>3:0</w:t>
            </w:r>
          </w:p>
        </w:tc>
        <w:tc>
          <w:tcPr>
            <w:tcW w:w="6565" w:type="dxa"/>
          </w:tcPr>
          <w:p w14:paraId="342CD9F5" w14:textId="77777777" w:rsidR="00A14C0A" w:rsidRDefault="00A14C0A" w:rsidP="00760CB0">
            <w:r>
              <w:t xml:space="preserve"> Mux Value</w:t>
            </w:r>
          </w:p>
        </w:tc>
      </w:tr>
      <w:tr w:rsidR="00A14C0A" w14:paraId="6E23A7E8" w14:textId="77777777" w:rsidTr="00760CB0">
        <w:tc>
          <w:tcPr>
            <w:tcW w:w="1795" w:type="dxa"/>
          </w:tcPr>
          <w:p w14:paraId="4DEC2FD4" w14:textId="77777777" w:rsidR="00A14C0A" w:rsidRDefault="00A14C0A" w:rsidP="00760CB0">
            <w:r>
              <w:t>MIx_DISABLE</w:t>
            </w:r>
          </w:p>
        </w:tc>
        <w:tc>
          <w:tcPr>
            <w:tcW w:w="990" w:type="dxa"/>
          </w:tcPr>
          <w:p w14:paraId="78F3A8EF" w14:textId="77777777" w:rsidR="00A14C0A" w:rsidRDefault="00A14C0A" w:rsidP="00760CB0">
            <w:r>
              <w:t>31</w:t>
            </w:r>
          </w:p>
        </w:tc>
        <w:tc>
          <w:tcPr>
            <w:tcW w:w="6565" w:type="dxa"/>
          </w:tcPr>
          <w:p w14:paraId="36A4DF9F" w14:textId="77777777" w:rsidR="00A14C0A" w:rsidRDefault="00A14C0A" w:rsidP="00760CB0">
            <w:r>
              <w:t>Set to 1 to explicitly disable</w:t>
            </w:r>
          </w:p>
        </w:tc>
      </w:tr>
    </w:tbl>
    <w:p w14:paraId="28354EF0" w14:textId="77777777" w:rsidR="00A14C0A" w:rsidRDefault="00A14C0A"/>
    <w:p w14:paraId="7529996C" w14:textId="3F95CE80" w:rsidR="00D93B37" w:rsidRDefault="00595387" w:rsidP="00595387">
      <w:pPr>
        <w:pStyle w:val="Caption"/>
      </w:pPr>
      <w:bookmarkStart w:id="44" w:name="_Toc103272041"/>
      <w:r>
        <w:t xml:space="preserve">Table </w:t>
      </w:r>
      <w:r>
        <w:fldChar w:fldCharType="begin"/>
      </w:r>
      <w:r>
        <w:instrText xml:space="preserve"> SEQ Table \* ARABIC </w:instrText>
      </w:r>
      <w:r>
        <w:fldChar w:fldCharType="separate"/>
      </w:r>
      <w:r w:rsidR="00FB446B">
        <w:rPr>
          <w:noProof/>
        </w:rPr>
        <w:t>24</w:t>
      </w:r>
      <w:r>
        <w:fldChar w:fldCharType="end"/>
      </w:r>
      <w:r>
        <w:t xml:space="preserve"> </w:t>
      </w:r>
      <w:r w:rsidR="00D93B37">
        <w:t>AXI SW2 Control Register (</w:t>
      </w:r>
      <w:r w:rsidR="00D93B37" w:rsidRPr="002508A3">
        <w:t>0x43C</w:t>
      </w:r>
      <w:r w:rsidR="00D93B37">
        <w:t>6</w:t>
      </w:r>
      <w:r w:rsidR="00D93B37" w:rsidRPr="002508A3">
        <w:t>_0000</w:t>
      </w:r>
      <w:r w:rsidR="00D93B37">
        <w:t>)</w:t>
      </w:r>
      <w:bookmarkEnd w:id="44"/>
    </w:p>
    <w:tbl>
      <w:tblPr>
        <w:tblStyle w:val="TableGrid"/>
        <w:tblW w:w="0" w:type="auto"/>
        <w:tblLook w:val="04A0" w:firstRow="1" w:lastRow="0" w:firstColumn="1" w:lastColumn="0" w:noHBand="0" w:noVBand="1"/>
      </w:tblPr>
      <w:tblGrid>
        <w:gridCol w:w="1795"/>
        <w:gridCol w:w="990"/>
        <w:gridCol w:w="6565"/>
      </w:tblGrid>
      <w:tr w:rsidR="00D93B37" w14:paraId="2301275E" w14:textId="77777777" w:rsidTr="00084BC5">
        <w:tc>
          <w:tcPr>
            <w:tcW w:w="1795" w:type="dxa"/>
          </w:tcPr>
          <w:p w14:paraId="57EFB11B" w14:textId="77777777" w:rsidR="00D93B37" w:rsidRDefault="00D93B37" w:rsidP="00084BC5">
            <w:r>
              <w:t>Name</w:t>
            </w:r>
          </w:p>
        </w:tc>
        <w:tc>
          <w:tcPr>
            <w:tcW w:w="990" w:type="dxa"/>
          </w:tcPr>
          <w:p w14:paraId="216A2FCD" w14:textId="77777777" w:rsidR="00D93B37" w:rsidRDefault="00D93B37" w:rsidP="00084BC5">
            <w:r>
              <w:t>Bits</w:t>
            </w:r>
          </w:p>
        </w:tc>
        <w:tc>
          <w:tcPr>
            <w:tcW w:w="6565" w:type="dxa"/>
          </w:tcPr>
          <w:p w14:paraId="01B8A0E5" w14:textId="77777777" w:rsidR="00D93B37" w:rsidRDefault="00D93B37" w:rsidP="00084BC5">
            <w:r>
              <w:t>Description</w:t>
            </w:r>
          </w:p>
        </w:tc>
      </w:tr>
      <w:tr w:rsidR="00D93B37" w14:paraId="49F35105" w14:textId="77777777" w:rsidTr="00084BC5">
        <w:tc>
          <w:tcPr>
            <w:tcW w:w="1795" w:type="dxa"/>
          </w:tcPr>
          <w:p w14:paraId="7E500123" w14:textId="77777777" w:rsidR="00D93B37" w:rsidRDefault="00D93B37" w:rsidP="00084BC5">
            <w:r>
              <w:t>Reserved</w:t>
            </w:r>
          </w:p>
        </w:tc>
        <w:tc>
          <w:tcPr>
            <w:tcW w:w="990" w:type="dxa"/>
          </w:tcPr>
          <w:p w14:paraId="5E489133" w14:textId="77777777" w:rsidR="00D93B37" w:rsidRDefault="00D93B37" w:rsidP="00084BC5">
            <w:r>
              <w:t>0</w:t>
            </w:r>
          </w:p>
        </w:tc>
        <w:tc>
          <w:tcPr>
            <w:tcW w:w="6565" w:type="dxa"/>
          </w:tcPr>
          <w:p w14:paraId="20F74A8A" w14:textId="77777777" w:rsidR="00D93B37" w:rsidRDefault="00D93B37" w:rsidP="00084BC5">
            <w:r>
              <w:t>Reserved</w:t>
            </w:r>
          </w:p>
        </w:tc>
      </w:tr>
      <w:tr w:rsidR="00D93B37" w14:paraId="6418DC1B" w14:textId="77777777" w:rsidTr="00084BC5">
        <w:tc>
          <w:tcPr>
            <w:tcW w:w="1795" w:type="dxa"/>
          </w:tcPr>
          <w:p w14:paraId="16781232" w14:textId="77777777" w:rsidR="00D93B37" w:rsidRDefault="00D93B37" w:rsidP="00084BC5">
            <w:r>
              <w:t>REG_UPDATE</w:t>
            </w:r>
          </w:p>
        </w:tc>
        <w:tc>
          <w:tcPr>
            <w:tcW w:w="990" w:type="dxa"/>
          </w:tcPr>
          <w:p w14:paraId="175ED8CA" w14:textId="77777777" w:rsidR="00D93B37" w:rsidRDefault="00D93B37" w:rsidP="00084BC5">
            <w:r>
              <w:t>1</w:t>
            </w:r>
          </w:p>
        </w:tc>
        <w:tc>
          <w:tcPr>
            <w:tcW w:w="6565" w:type="dxa"/>
          </w:tcPr>
          <w:p w14:paraId="2CAF81F2" w14:textId="77777777" w:rsidR="00D93B37" w:rsidRDefault="00D93B37" w:rsidP="00084BC5">
            <w:r>
              <w:t>Register Update. MUX registers are double buffered. Writing '1' updates the registers and issues a soft reset to the core (for approximately 16 cycles.)</w:t>
            </w:r>
          </w:p>
        </w:tc>
      </w:tr>
      <w:tr w:rsidR="00D93B37" w14:paraId="1F449759" w14:textId="77777777" w:rsidTr="00084BC5">
        <w:tc>
          <w:tcPr>
            <w:tcW w:w="1795" w:type="dxa"/>
          </w:tcPr>
          <w:p w14:paraId="28C0E4AE" w14:textId="77777777" w:rsidR="00D93B37" w:rsidRDefault="00D93B37" w:rsidP="00084BC5">
            <w:r>
              <w:t>Reserved</w:t>
            </w:r>
          </w:p>
        </w:tc>
        <w:tc>
          <w:tcPr>
            <w:tcW w:w="990" w:type="dxa"/>
          </w:tcPr>
          <w:p w14:paraId="0B11BE22" w14:textId="77777777" w:rsidR="00D93B37" w:rsidRDefault="00D93B37" w:rsidP="00084BC5">
            <w:r>
              <w:t>31:2</w:t>
            </w:r>
          </w:p>
        </w:tc>
        <w:tc>
          <w:tcPr>
            <w:tcW w:w="6565" w:type="dxa"/>
          </w:tcPr>
          <w:p w14:paraId="42B7C670" w14:textId="77777777" w:rsidR="00D93B37" w:rsidRDefault="00D93B37" w:rsidP="00084BC5">
            <w:r>
              <w:t>Reserved</w:t>
            </w:r>
          </w:p>
        </w:tc>
      </w:tr>
    </w:tbl>
    <w:p w14:paraId="256EF0F3" w14:textId="650B9A93" w:rsidR="00D93B37" w:rsidRDefault="00D93B37" w:rsidP="00D93B37"/>
    <w:p w14:paraId="0935D7E4" w14:textId="77777777" w:rsidR="00A14C0A" w:rsidRDefault="00A14C0A" w:rsidP="00D93B37"/>
    <w:p w14:paraId="2C1E55EC" w14:textId="726685CA" w:rsidR="00D93B37" w:rsidRDefault="00595387" w:rsidP="00595387">
      <w:pPr>
        <w:pStyle w:val="Caption"/>
      </w:pPr>
      <w:bookmarkStart w:id="45" w:name="_Toc103272042"/>
      <w:r>
        <w:t xml:space="preserve">Table </w:t>
      </w:r>
      <w:r>
        <w:fldChar w:fldCharType="begin"/>
      </w:r>
      <w:r>
        <w:instrText xml:space="preserve"> SEQ Table \* ARABIC </w:instrText>
      </w:r>
      <w:r>
        <w:fldChar w:fldCharType="separate"/>
      </w:r>
      <w:r w:rsidR="00FB446B">
        <w:rPr>
          <w:noProof/>
        </w:rPr>
        <w:t>25</w:t>
      </w:r>
      <w:r>
        <w:fldChar w:fldCharType="end"/>
      </w:r>
      <w:r>
        <w:t xml:space="preserve"> </w:t>
      </w:r>
      <w:r w:rsidR="00D93B37">
        <w:t>AXI SW2 M0 Addr (</w:t>
      </w:r>
      <w:r w:rsidR="00D93B37" w:rsidRPr="002508A3">
        <w:t>0x43C</w:t>
      </w:r>
      <w:r w:rsidR="00D93B37">
        <w:t>6</w:t>
      </w:r>
      <w:r w:rsidR="00D93B37" w:rsidRPr="002508A3">
        <w:t>_00</w:t>
      </w:r>
      <w:r w:rsidR="00D93B37">
        <w:t>40)</w:t>
      </w:r>
      <w:bookmarkEnd w:id="45"/>
    </w:p>
    <w:tbl>
      <w:tblPr>
        <w:tblStyle w:val="TableGrid"/>
        <w:tblW w:w="0" w:type="auto"/>
        <w:tblLook w:val="04A0" w:firstRow="1" w:lastRow="0" w:firstColumn="1" w:lastColumn="0" w:noHBand="0" w:noVBand="1"/>
      </w:tblPr>
      <w:tblGrid>
        <w:gridCol w:w="1795"/>
        <w:gridCol w:w="990"/>
        <w:gridCol w:w="6565"/>
      </w:tblGrid>
      <w:tr w:rsidR="00D93B37" w14:paraId="5976237C" w14:textId="77777777" w:rsidTr="00084BC5">
        <w:tc>
          <w:tcPr>
            <w:tcW w:w="1795" w:type="dxa"/>
          </w:tcPr>
          <w:p w14:paraId="22D308B1" w14:textId="77777777" w:rsidR="00D93B37" w:rsidRDefault="00D93B37" w:rsidP="00084BC5">
            <w:r>
              <w:lastRenderedPageBreak/>
              <w:t>Name</w:t>
            </w:r>
          </w:p>
        </w:tc>
        <w:tc>
          <w:tcPr>
            <w:tcW w:w="990" w:type="dxa"/>
          </w:tcPr>
          <w:p w14:paraId="15012C7F" w14:textId="77777777" w:rsidR="00D93B37" w:rsidRDefault="00D93B37" w:rsidP="00084BC5">
            <w:r>
              <w:t>Bits</w:t>
            </w:r>
          </w:p>
        </w:tc>
        <w:tc>
          <w:tcPr>
            <w:tcW w:w="6565" w:type="dxa"/>
          </w:tcPr>
          <w:p w14:paraId="6914AE78" w14:textId="77777777" w:rsidR="00D93B37" w:rsidRDefault="00D93B37" w:rsidP="00084BC5">
            <w:r>
              <w:t>Description</w:t>
            </w:r>
          </w:p>
        </w:tc>
      </w:tr>
      <w:tr w:rsidR="00D93B37" w14:paraId="055B5AC5" w14:textId="77777777" w:rsidTr="00084BC5">
        <w:tc>
          <w:tcPr>
            <w:tcW w:w="1795" w:type="dxa"/>
          </w:tcPr>
          <w:p w14:paraId="243C297C" w14:textId="77777777" w:rsidR="00D93B37" w:rsidRDefault="00D93B37" w:rsidP="00084BC5">
            <w:r>
              <w:t>Mix_MUX</w:t>
            </w:r>
          </w:p>
        </w:tc>
        <w:tc>
          <w:tcPr>
            <w:tcW w:w="990" w:type="dxa"/>
          </w:tcPr>
          <w:p w14:paraId="331040EE" w14:textId="77777777" w:rsidR="00D93B37" w:rsidRDefault="00D93B37" w:rsidP="00084BC5">
            <w:r>
              <w:t>3:0</w:t>
            </w:r>
          </w:p>
        </w:tc>
        <w:tc>
          <w:tcPr>
            <w:tcW w:w="6565" w:type="dxa"/>
          </w:tcPr>
          <w:p w14:paraId="1197BDDC" w14:textId="77777777" w:rsidR="00D93B37" w:rsidRDefault="00D93B37" w:rsidP="00084BC5">
            <w:r>
              <w:t xml:space="preserve"> Mux Value</w:t>
            </w:r>
          </w:p>
        </w:tc>
      </w:tr>
      <w:tr w:rsidR="00D93B37" w14:paraId="4200C256" w14:textId="77777777" w:rsidTr="00084BC5">
        <w:tc>
          <w:tcPr>
            <w:tcW w:w="1795" w:type="dxa"/>
          </w:tcPr>
          <w:p w14:paraId="1CB5F3BC" w14:textId="77777777" w:rsidR="00D93B37" w:rsidRDefault="00D93B37" w:rsidP="00084BC5">
            <w:r>
              <w:t>MIx_DISABLE</w:t>
            </w:r>
          </w:p>
        </w:tc>
        <w:tc>
          <w:tcPr>
            <w:tcW w:w="990" w:type="dxa"/>
          </w:tcPr>
          <w:p w14:paraId="0B5447AB" w14:textId="77777777" w:rsidR="00D93B37" w:rsidRDefault="00D93B37" w:rsidP="00084BC5">
            <w:r>
              <w:t>31</w:t>
            </w:r>
          </w:p>
        </w:tc>
        <w:tc>
          <w:tcPr>
            <w:tcW w:w="6565" w:type="dxa"/>
          </w:tcPr>
          <w:p w14:paraId="3B4E32D4" w14:textId="77777777" w:rsidR="00D93B37" w:rsidRDefault="00D93B37" w:rsidP="00084BC5">
            <w:r>
              <w:t>Set to 1 to explicitly disable</w:t>
            </w:r>
          </w:p>
        </w:tc>
      </w:tr>
    </w:tbl>
    <w:p w14:paraId="1C549D77" w14:textId="438FC450" w:rsidR="00D93B37" w:rsidRDefault="00D93B37"/>
    <w:p w14:paraId="7AFB8428" w14:textId="2AC2057D" w:rsidR="00A14C0A" w:rsidRDefault="00595387" w:rsidP="00595387">
      <w:pPr>
        <w:pStyle w:val="Caption"/>
      </w:pPr>
      <w:bookmarkStart w:id="46" w:name="_Toc103272043"/>
      <w:r>
        <w:t xml:space="preserve">Table </w:t>
      </w:r>
      <w:r>
        <w:fldChar w:fldCharType="begin"/>
      </w:r>
      <w:r>
        <w:instrText xml:space="preserve"> SEQ Table \* ARABIC </w:instrText>
      </w:r>
      <w:r>
        <w:fldChar w:fldCharType="separate"/>
      </w:r>
      <w:r w:rsidR="00FB446B">
        <w:rPr>
          <w:noProof/>
        </w:rPr>
        <w:t>26</w:t>
      </w:r>
      <w:r>
        <w:fldChar w:fldCharType="end"/>
      </w:r>
      <w:r>
        <w:t xml:space="preserve"> </w:t>
      </w:r>
      <w:r w:rsidR="00A14C0A">
        <w:t>AXI SW2 M1 Addr (</w:t>
      </w:r>
      <w:r w:rsidR="00A14C0A" w:rsidRPr="002508A3">
        <w:t>0x43C</w:t>
      </w:r>
      <w:r w:rsidR="00A14C0A">
        <w:t>6</w:t>
      </w:r>
      <w:r w:rsidR="00A14C0A" w:rsidRPr="002508A3">
        <w:t>_00</w:t>
      </w:r>
      <w:r w:rsidR="00A14C0A">
        <w:t>44)</w:t>
      </w:r>
      <w:bookmarkEnd w:id="46"/>
    </w:p>
    <w:tbl>
      <w:tblPr>
        <w:tblStyle w:val="TableGrid"/>
        <w:tblW w:w="0" w:type="auto"/>
        <w:tblLook w:val="04A0" w:firstRow="1" w:lastRow="0" w:firstColumn="1" w:lastColumn="0" w:noHBand="0" w:noVBand="1"/>
      </w:tblPr>
      <w:tblGrid>
        <w:gridCol w:w="1795"/>
        <w:gridCol w:w="990"/>
        <w:gridCol w:w="6565"/>
      </w:tblGrid>
      <w:tr w:rsidR="00A14C0A" w14:paraId="3E3532D3" w14:textId="77777777" w:rsidTr="00760CB0">
        <w:tc>
          <w:tcPr>
            <w:tcW w:w="1795" w:type="dxa"/>
          </w:tcPr>
          <w:p w14:paraId="1E09E313" w14:textId="77777777" w:rsidR="00A14C0A" w:rsidRDefault="00A14C0A" w:rsidP="00760CB0">
            <w:r>
              <w:t>Name</w:t>
            </w:r>
          </w:p>
        </w:tc>
        <w:tc>
          <w:tcPr>
            <w:tcW w:w="990" w:type="dxa"/>
          </w:tcPr>
          <w:p w14:paraId="7C592325" w14:textId="77777777" w:rsidR="00A14C0A" w:rsidRDefault="00A14C0A" w:rsidP="00760CB0">
            <w:r>
              <w:t>Bits</w:t>
            </w:r>
          </w:p>
        </w:tc>
        <w:tc>
          <w:tcPr>
            <w:tcW w:w="6565" w:type="dxa"/>
          </w:tcPr>
          <w:p w14:paraId="02A63B14" w14:textId="77777777" w:rsidR="00A14C0A" w:rsidRDefault="00A14C0A" w:rsidP="00760CB0">
            <w:r>
              <w:t>Description</w:t>
            </w:r>
          </w:p>
        </w:tc>
      </w:tr>
      <w:tr w:rsidR="00A14C0A" w14:paraId="56B91961" w14:textId="77777777" w:rsidTr="00760CB0">
        <w:tc>
          <w:tcPr>
            <w:tcW w:w="1795" w:type="dxa"/>
          </w:tcPr>
          <w:p w14:paraId="19EBAA37" w14:textId="77777777" w:rsidR="00A14C0A" w:rsidRDefault="00A14C0A" w:rsidP="00760CB0">
            <w:r>
              <w:t>Mix_MUX</w:t>
            </w:r>
          </w:p>
        </w:tc>
        <w:tc>
          <w:tcPr>
            <w:tcW w:w="990" w:type="dxa"/>
          </w:tcPr>
          <w:p w14:paraId="00EDB722" w14:textId="77777777" w:rsidR="00A14C0A" w:rsidRDefault="00A14C0A" w:rsidP="00760CB0">
            <w:r>
              <w:t>3:0</w:t>
            </w:r>
          </w:p>
        </w:tc>
        <w:tc>
          <w:tcPr>
            <w:tcW w:w="6565" w:type="dxa"/>
          </w:tcPr>
          <w:p w14:paraId="3A973AD7" w14:textId="77777777" w:rsidR="00A14C0A" w:rsidRDefault="00A14C0A" w:rsidP="00760CB0">
            <w:r>
              <w:t xml:space="preserve"> Mux Value</w:t>
            </w:r>
          </w:p>
        </w:tc>
      </w:tr>
      <w:tr w:rsidR="00A14C0A" w14:paraId="64365543" w14:textId="77777777" w:rsidTr="00760CB0">
        <w:tc>
          <w:tcPr>
            <w:tcW w:w="1795" w:type="dxa"/>
          </w:tcPr>
          <w:p w14:paraId="160F8A4A" w14:textId="77777777" w:rsidR="00A14C0A" w:rsidRDefault="00A14C0A" w:rsidP="00760CB0">
            <w:r>
              <w:t>MIx_DISABLE</w:t>
            </w:r>
          </w:p>
        </w:tc>
        <w:tc>
          <w:tcPr>
            <w:tcW w:w="990" w:type="dxa"/>
          </w:tcPr>
          <w:p w14:paraId="6D38E982" w14:textId="77777777" w:rsidR="00A14C0A" w:rsidRDefault="00A14C0A" w:rsidP="00760CB0">
            <w:r>
              <w:t>31</w:t>
            </w:r>
          </w:p>
        </w:tc>
        <w:tc>
          <w:tcPr>
            <w:tcW w:w="6565" w:type="dxa"/>
          </w:tcPr>
          <w:p w14:paraId="3B631C02" w14:textId="77777777" w:rsidR="00A14C0A" w:rsidRDefault="00A14C0A" w:rsidP="00760CB0">
            <w:r>
              <w:t>Set to 1 to explicitly disable</w:t>
            </w:r>
          </w:p>
        </w:tc>
      </w:tr>
    </w:tbl>
    <w:p w14:paraId="7D6B008F" w14:textId="77777777" w:rsidR="00A14C0A" w:rsidRDefault="00A14C0A"/>
    <w:p w14:paraId="6913F091" w14:textId="69B7EA8B" w:rsidR="00D93B37" w:rsidRDefault="00595387" w:rsidP="00595387">
      <w:pPr>
        <w:pStyle w:val="Caption"/>
      </w:pPr>
      <w:bookmarkStart w:id="47" w:name="_Toc103272044"/>
      <w:r>
        <w:t xml:space="preserve">Table </w:t>
      </w:r>
      <w:r>
        <w:fldChar w:fldCharType="begin"/>
      </w:r>
      <w:r>
        <w:instrText xml:space="preserve"> SEQ Table \* ARABIC </w:instrText>
      </w:r>
      <w:r>
        <w:fldChar w:fldCharType="separate"/>
      </w:r>
      <w:r w:rsidR="00FB446B">
        <w:rPr>
          <w:noProof/>
        </w:rPr>
        <w:t>27</w:t>
      </w:r>
      <w:r>
        <w:fldChar w:fldCharType="end"/>
      </w:r>
      <w:r>
        <w:t xml:space="preserve"> </w:t>
      </w:r>
      <w:r w:rsidR="00D93B37">
        <w:t>AXI SW3 Control Register (</w:t>
      </w:r>
      <w:r w:rsidR="00D93B37" w:rsidRPr="002508A3">
        <w:t>0x43C</w:t>
      </w:r>
      <w:r w:rsidR="00D93B37">
        <w:t>7</w:t>
      </w:r>
      <w:r w:rsidR="00D93B37" w:rsidRPr="002508A3">
        <w:t>_0000</w:t>
      </w:r>
      <w:r w:rsidR="00D93B37">
        <w:t>)</w:t>
      </w:r>
      <w:bookmarkEnd w:id="47"/>
    </w:p>
    <w:tbl>
      <w:tblPr>
        <w:tblStyle w:val="TableGrid"/>
        <w:tblW w:w="0" w:type="auto"/>
        <w:tblLook w:val="04A0" w:firstRow="1" w:lastRow="0" w:firstColumn="1" w:lastColumn="0" w:noHBand="0" w:noVBand="1"/>
      </w:tblPr>
      <w:tblGrid>
        <w:gridCol w:w="1795"/>
        <w:gridCol w:w="990"/>
        <w:gridCol w:w="6565"/>
      </w:tblGrid>
      <w:tr w:rsidR="00D93B37" w14:paraId="09182486" w14:textId="77777777" w:rsidTr="00084BC5">
        <w:tc>
          <w:tcPr>
            <w:tcW w:w="1795" w:type="dxa"/>
          </w:tcPr>
          <w:p w14:paraId="3D00E8DB" w14:textId="77777777" w:rsidR="00D93B37" w:rsidRDefault="00D93B37" w:rsidP="00084BC5">
            <w:r>
              <w:t>Name</w:t>
            </w:r>
          </w:p>
        </w:tc>
        <w:tc>
          <w:tcPr>
            <w:tcW w:w="990" w:type="dxa"/>
          </w:tcPr>
          <w:p w14:paraId="66F1EEE6" w14:textId="77777777" w:rsidR="00D93B37" w:rsidRDefault="00D93B37" w:rsidP="00084BC5">
            <w:r>
              <w:t>Bits</w:t>
            </w:r>
          </w:p>
        </w:tc>
        <w:tc>
          <w:tcPr>
            <w:tcW w:w="6565" w:type="dxa"/>
          </w:tcPr>
          <w:p w14:paraId="6A66E97C" w14:textId="77777777" w:rsidR="00D93B37" w:rsidRDefault="00D93B37" w:rsidP="00084BC5">
            <w:r>
              <w:t>Description</w:t>
            </w:r>
          </w:p>
        </w:tc>
      </w:tr>
      <w:tr w:rsidR="00D93B37" w14:paraId="325A83D0" w14:textId="77777777" w:rsidTr="00084BC5">
        <w:tc>
          <w:tcPr>
            <w:tcW w:w="1795" w:type="dxa"/>
          </w:tcPr>
          <w:p w14:paraId="7E3DE06C" w14:textId="77777777" w:rsidR="00D93B37" w:rsidRDefault="00D93B37" w:rsidP="00084BC5">
            <w:r>
              <w:t>Reserved</w:t>
            </w:r>
          </w:p>
        </w:tc>
        <w:tc>
          <w:tcPr>
            <w:tcW w:w="990" w:type="dxa"/>
          </w:tcPr>
          <w:p w14:paraId="26D794D5" w14:textId="77777777" w:rsidR="00D93B37" w:rsidRDefault="00D93B37" w:rsidP="00084BC5">
            <w:r>
              <w:t>0</w:t>
            </w:r>
          </w:p>
        </w:tc>
        <w:tc>
          <w:tcPr>
            <w:tcW w:w="6565" w:type="dxa"/>
          </w:tcPr>
          <w:p w14:paraId="37758420" w14:textId="77777777" w:rsidR="00D93B37" w:rsidRDefault="00D93B37" w:rsidP="00084BC5">
            <w:r>
              <w:t>Reserved</w:t>
            </w:r>
          </w:p>
        </w:tc>
      </w:tr>
      <w:tr w:rsidR="00D93B37" w14:paraId="46D75836" w14:textId="77777777" w:rsidTr="00084BC5">
        <w:tc>
          <w:tcPr>
            <w:tcW w:w="1795" w:type="dxa"/>
          </w:tcPr>
          <w:p w14:paraId="557F8147" w14:textId="77777777" w:rsidR="00D93B37" w:rsidRDefault="00D93B37" w:rsidP="00084BC5">
            <w:r>
              <w:t>REG_UPDATE</w:t>
            </w:r>
          </w:p>
        </w:tc>
        <w:tc>
          <w:tcPr>
            <w:tcW w:w="990" w:type="dxa"/>
          </w:tcPr>
          <w:p w14:paraId="178F5BE9" w14:textId="77777777" w:rsidR="00D93B37" w:rsidRDefault="00D93B37" w:rsidP="00084BC5">
            <w:r>
              <w:t>1</w:t>
            </w:r>
          </w:p>
        </w:tc>
        <w:tc>
          <w:tcPr>
            <w:tcW w:w="6565" w:type="dxa"/>
          </w:tcPr>
          <w:p w14:paraId="71C5A852" w14:textId="77777777" w:rsidR="00D93B37" w:rsidRDefault="00D93B37" w:rsidP="00084BC5">
            <w:r>
              <w:t>Register Update. MUX registers are double buffered. Writing '1' updates the registers and issues a soft reset to the core (for approximately 16 cycles.)</w:t>
            </w:r>
          </w:p>
        </w:tc>
      </w:tr>
      <w:tr w:rsidR="00D93B37" w14:paraId="5399E519" w14:textId="77777777" w:rsidTr="00084BC5">
        <w:tc>
          <w:tcPr>
            <w:tcW w:w="1795" w:type="dxa"/>
          </w:tcPr>
          <w:p w14:paraId="4E5FE45C" w14:textId="77777777" w:rsidR="00D93B37" w:rsidRDefault="00D93B37" w:rsidP="00084BC5">
            <w:r>
              <w:t>Reserved</w:t>
            </w:r>
          </w:p>
        </w:tc>
        <w:tc>
          <w:tcPr>
            <w:tcW w:w="990" w:type="dxa"/>
          </w:tcPr>
          <w:p w14:paraId="4FC887F8" w14:textId="77777777" w:rsidR="00D93B37" w:rsidRDefault="00D93B37" w:rsidP="00084BC5">
            <w:r>
              <w:t>31:2</w:t>
            </w:r>
          </w:p>
        </w:tc>
        <w:tc>
          <w:tcPr>
            <w:tcW w:w="6565" w:type="dxa"/>
          </w:tcPr>
          <w:p w14:paraId="5B151A2C" w14:textId="77777777" w:rsidR="00D93B37" w:rsidRDefault="00D93B37" w:rsidP="00084BC5">
            <w:r>
              <w:t>Reserved</w:t>
            </w:r>
          </w:p>
        </w:tc>
      </w:tr>
    </w:tbl>
    <w:p w14:paraId="51F6C520" w14:textId="77777777" w:rsidR="00D93B37" w:rsidRDefault="00D93B37" w:rsidP="00D93B37"/>
    <w:p w14:paraId="02F53CB0" w14:textId="07A18FB4" w:rsidR="00D93B37" w:rsidRDefault="00595387" w:rsidP="00595387">
      <w:pPr>
        <w:pStyle w:val="Caption"/>
      </w:pPr>
      <w:bookmarkStart w:id="48" w:name="_Toc103272045"/>
      <w:r>
        <w:t xml:space="preserve">Table </w:t>
      </w:r>
      <w:r>
        <w:fldChar w:fldCharType="begin"/>
      </w:r>
      <w:r>
        <w:instrText xml:space="preserve"> SEQ Table \* ARABIC </w:instrText>
      </w:r>
      <w:r>
        <w:fldChar w:fldCharType="separate"/>
      </w:r>
      <w:r w:rsidR="00FB446B">
        <w:rPr>
          <w:noProof/>
        </w:rPr>
        <w:t>28</w:t>
      </w:r>
      <w:r>
        <w:fldChar w:fldCharType="end"/>
      </w:r>
      <w:r>
        <w:t xml:space="preserve"> </w:t>
      </w:r>
      <w:r w:rsidR="00D93B37">
        <w:t>AXI SW3 M0 Addr (</w:t>
      </w:r>
      <w:r w:rsidR="00D93B37" w:rsidRPr="002508A3">
        <w:t>0x43C</w:t>
      </w:r>
      <w:r w:rsidR="00D93B37">
        <w:t>7</w:t>
      </w:r>
      <w:r w:rsidR="00D93B37" w:rsidRPr="002508A3">
        <w:t>_00</w:t>
      </w:r>
      <w:r w:rsidR="00D93B37">
        <w:t>40)</w:t>
      </w:r>
      <w:bookmarkEnd w:id="48"/>
    </w:p>
    <w:tbl>
      <w:tblPr>
        <w:tblStyle w:val="TableGrid"/>
        <w:tblW w:w="0" w:type="auto"/>
        <w:tblLook w:val="04A0" w:firstRow="1" w:lastRow="0" w:firstColumn="1" w:lastColumn="0" w:noHBand="0" w:noVBand="1"/>
      </w:tblPr>
      <w:tblGrid>
        <w:gridCol w:w="1795"/>
        <w:gridCol w:w="990"/>
        <w:gridCol w:w="6565"/>
      </w:tblGrid>
      <w:tr w:rsidR="00D93B37" w14:paraId="0F67F2C7" w14:textId="77777777" w:rsidTr="00084BC5">
        <w:tc>
          <w:tcPr>
            <w:tcW w:w="1795" w:type="dxa"/>
          </w:tcPr>
          <w:p w14:paraId="1525DA2C" w14:textId="77777777" w:rsidR="00D93B37" w:rsidRDefault="00D93B37" w:rsidP="00084BC5">
            <w:r>
              <w:t>Name</w:t>
            </w:r>
          </w:p>
        </w:tc>
        <w:tc>
          <w:tcPr>
            <w:tcW w:w="990" w:type="dxa"/>
          </w:tcPr>
          <w:p w14:paraId="682F803C" w14:textId="77777777" w:rsidR="00D93B37" w:rsidRDefault="00D93B37" w:rsidP="00084BC5">
            <w:r>
              <w:t>Bits</w:t>
            </w:r>
          </w:p>
        </w:tc>
        <w:tc>
          <w:tcPr>
            <w:tcW w:w="6565" w:type="dxa"/>
          </w:tcPr>
          <w:p w14:paraId="01575BC3" w14:textId="77777777" w:rsidR="00D93B37" w:rsidRDefault="00D93B37" w:rsidP="00084BC5">
            <w:r>
              <w:t>Description</w:t>
            </w:r>
          </w:p>
        </w:tc>
      </w:tr>
      <w:tr w:rsidR="00D93B37" w14:paraId="608EA8FA" w14:textId="77777777" w:rsidTr="00084BC5">
        <w:tc>
          <w:tcPr>
            <w:tcW w:w="1795" w:type="dxa"/>
          </w:tcPr>
          <w:p w14:paraId="21D972D8" w14:textId="77777777" w:rsidR="00D93B37" w:rsidRDefault="00D93B37" w:rsidP="00084BC5">
            <w:r>
              <w:t>Mix_MUX</w:t>
            </w:r>
          </w:p>
        </w:tc>
        <w:tc>
          <w:tcPr>
            <w:tcW w:w="990" w:type="dxa"/>
          </w:tcPr>
          <w:p w14:paraId="2E179070" w14:textId="77777777" w:rsidR="00D93B37" w:rsidRDefault="00D93B37" w:rsidP="00084BC5">
            <w:r>
              <w:t>3:0</w:t>
            </w:r>
          </w:p>
        </w:tc>
        <w:tc>
          <w:tcPr>
            <w:tcW w:w="6565" w:type="dxa"/>
          </w:tcPr>
          <w:p w14:paraId="590CF137" w14:textId="77777777" w:rsidR="00D93B37" w:rsidRDefault="00D93B37" w:rsidP="00084BC5">
            <w:r>
              <w:t xml:space="preserve"> Mux Value</w:t>
            </w:r>
          </w:p>
        </w:tc>
      </w:tr>
      <w:tr w:rsidR="00D93B37" w14:paraId="3DDE3560" w14:textId="77777777" w:rsidTr="00084BC5">
        <w:tc>
          <w:tcPr>
            <w:tcW w:w="1795" w:type="dxa"/>
          </w:tcPr>
          <w:p w14:paraId="5BF566D2" w14:textId="77777777" w:rsidR="00D93B37" w:rsidRDefault="00D93B37" w:rsidP="00084BC5">
            <w:r>
              <w:t>MIx_DISABLE</w:t>
            </w:r>
          </w:p>
        </w:tc>
        <w:tc>
          <w:tcPr>
            <w:tcW w:w="990" w:type="dxa"/>
          </w:tcPr>
          <w:p w14:paraId="7076649F" w14:textId="77777777" w:rsidR="00D93B37" w:rsidRDefault="00D93B37" w:rsidP="00084BC5">
            <w:r>
              <w:t>31</w:t>
            </w:r>
          </w:p>
        </w:tc>
        <w:tc>
          <w:tcPr>
            <w:tcW w:w="6565" w:type="dxa"/>
          </w:tcPr>
          <w:p w14:paraId="08FF1BE7" w14:textId="77777777" w:rsidR="00D93B37" w:rsidRDefault="00D93B37" w:rsidP="00084BC5">
            <w:r>
              <w:t>Set to 1 to explicitly disable</w:t>
            </w:r>
          </w:p>
        </w:tc>
      </w:tr>
    </w:tbl>
    <w:p w14:paraId="2A325C84" w14:textId="39C973A3" w:rsidR="00D93B37" w:rsidRPr="00EB67DD" w:rsidRDefault="00D93B37">
      <w:pPr>
        <w:rPr>
          <w:rFonts w:cstheme="minorHAnsi"/>
        </w:rPr>
      </w:pPr>
    </w:p>
    <w:p w14:paraId="329C698D" w14:textId="45EA9EB2" w:rsidR="00EF44F4" w:rsidRPr="00EB67DD" w:rsidRDefault="00595387" w:rsidP="00595387">
      <w:pPr>
        <w:pStyle w:val="Caption"/>
        <w:rPr>
          <w:rFonts w:cstheme="minorHAnsi"/>
        </w:rPr>
      </w:pPr>
      <w:bookmarkStart w:id="49" w:name="_Toc103272046"/>
      <w:r>
        <w:t xml:space="preserve">Table </w:t>
      </w:r>
      <w:r>
        <w:fldChar w:fldCharType="begin"/>
      </w:r>
      <w:r>
        <w:instrText xml:space="preserve"> SEQ Table \* ARABIC </w:instrText>
      </w:r>
      <w:r>
        <w:fldChar w:fldCharType="separate"/>
      </w:r>
      <w:r w:rsidR="00FB446B">
        <w:rPr>
          <w:noProof/>
        </w:rPr>
        <w:t>29</w:t>
      </w:r>
      <w:r>
        <w:fldChar w:fldCharType="end"/>
      </w:r>
      <w:r>
        <w:t xml:space="preserve"> </w:t>
      </w:r>
      <w:r w:rsidR="00EF44F4" w:rsidRPr="00EB67DD">
        <w:rPr>
          <w:rFonts w:cstheme="minorHAnsi"/>
        </w:rPr>
        <w:t>DMA Registers (0x4040_0000) - (0x4040_0058)</w:t>
      </w:r>
      <w:bookmarkEnd w:id="49"/>
    </w:p>
    <w:p w14:paraId="00661061" w14:textId="70A14524" w:rsidR="009F467F" w:rsidRPr="00EB67DD" w:rsidRDefault="00EB67DD" w:rsidP="00EF44F4">
      <w:pPr>
        <w:rPr>
          <w:rFonts w:cstheme="minorHAnsi"/>
        </w:rPr>
      </w:pPr>
      <w:r w:rsidRPr="00EB67DD">
        <w:rPr>
          <w:rFonts w:cstheme="minorHAnsi"/>
        </w:rPr>
        <w:t>**</w:t>
      </w:r>
      <w:r w:rsidR="00EF44F4" w:rsidRPr="00EB67DD">
        <w:rPr>
          <w:rFonts w:cstheme="minorHAnsi"/>
        </w:rPr>
        <w:t>See the DMA 7.1 specification page 13-37 for the register descriptions.  Included In the documents folder as Xilinx_axi_dma_rev71.pdf</w:t>
      </w:r>
    </w:p>
    <w:p w14:paraId="1D47DE6E" w14:textId="692CD822" w:rsidR="009F467F" w:rsidRDefault="00B4761E">
      <w:r>
        <w:br w:type="page"/>
      </w:r>
    </w:p>
    <w:p w14:paraId="51ED9DD3" w14:textId="46D80B84" w:rsidR="00A12FEE" w:rsidRDefault="00A12FEE" w:rsidP="00A12FEE">
      <w:pPr>
        <w:pStyle w:val="Heading1"/>
      </w:pPr>
      <w:bookmarkStart w:id="50" w:name="_Toc103347741"/>
      <w:r>
        <w:lastRenderedPageBreak/>
        <w:t>APPENDIX A - Direct Register Mode (Simple DMA)</w:t>
      </w:r>
      <w:bookmarkEnd w:id="50"/>
    </w:p>
    <w:p w14:paraId="2F188AF9" w14:textId="5B982F39" w:rsidR="00A12FEE" w:rsidRPr="00EB67DD" w:rsidRDefault="00A12FEE" w:rsidP="00A12FEE">
      <w:pPr>
        <w:rPr>
          <w:rFonts w:cstheme="minorHAnsi"/>
        </w:rPr>
      </w:pPr>
    </w:p>
    <w:p w14:paraId="16E3D16A" w14:textId="77777777" w:rsidR="00A12FEE" w:rsidRPr="00EB67DD" w:rsidRDefault="00A12FEE" w:rsidP="00A12FEE">
      <w:pPr>
        <w:autoSpaceDE w:val="0"/>
        <w:autoSpaceDN w:val="0"/>
        <w:adjustRightInd w:val="0"/>
        <w:spacing w:after="0" w:line="240" w:lineRule="auto"/>
        <w:rPr>
          <w:rFonts w:cstheme="minorHAnsi"/>
        </w:rPr>
      </w:pPr>
      <w:r w:rsidRPr="00EB67DD">
        <w:rPr>
          <w:rFonts w:cstheme="minorHAnsi"/>
        </w:rPr>
        <w:t>Direct Register Mode (Scatter Gather Engine is disabled) provides a configuration for doing</w:t>
      </w:r>
    </w:p>
    <w:p w14:paraId="63399E1F" w14:textId="2D4BE8BD" w:rsidR="00A12FEE" w:rsidRPr="00EB67DD" w:rsidRDefault="00A12FEE" w:rsidP="00DE6123">
      <w:pPr>
        <w:autoSpaceDE w:val="0"/>
        <w:autoSpaceDN w:val="0"/>
        <w:adjustRightInd w:val="0"/>
        <w:spacing w:after="0" w:line="240" w:lineRule="auto"/>
        <w:rPr>
          <w:rFonts w:cstheme="minorHAnsi"/>
        </w:rPr>
      </w:pPr>
      <w:r w:rsidRPr="00EB67DD">
        <w:rPr>
          <w:rFonts w:cstheme="minorHAnsi"/>
        </w:rPr>
        <w:t xml:space="preserve">simple </w:t>
      </w:r>
      <w:r w:rsidR="00DE6123">
        <w:rPr>
          <w:rFonts w:cstheme="minorHAnsi"/>
        </w:rPr>
        <w:t>0</w:t>
      </w:r>
      <w:r w:rsidRPr="00EB67DD">
        <w:rPr>
          <w:rFonts w:cstheme="minorHAnsi"/>
        </w:rPr>
        <w:t>, a DMASR.IOC_Irq asserts</w:t>
      </w:r>
    </w:p>
    <w:p w14:paraId="3473F43D" w14:textId="77777777" w:rsidR="00A12FEE" w:rsidRPr="00EB67DD" w:rsidRDefault="00A12FEE" w:rsidP="00A12FEE">
      <w:pPr>
        <w:autoSpaceDE w:val="0"/>
        <w:autoSpaceDN w:val="0"/>
        <w:adjustRightInd w:val="0"/>
        <w:spacing w:after="0" w:line="240" w:lineRule="auto"/>
        <w:rPr>
          <w:rFonts w:cstheme="minorHAnsi"/>
        </w:rPr>
      </w:pPr>
      <w:r w:rsidRPr="00EB67DD">
        <w:rPr>
          <w:rFonts w:cstheme="minorHAnsi"/>
        </w:rPr>
        <w:t>for the associated channel and if enabled generates an interrupt out.</w:t>
      </w:r>
    </w:p>
    <w:p w14:paraId="71E47BF1" w14:textId="77777777" w:rsidR="00A12FEE" w:rsidRPr="00EB67DD" w:rsidRDefault="00A12FEE" w:rsidP="00A12FEE">
      <w:pPr>
        <w:autoSpaceDE w:val="0"/>
        <w:autoSpaceDN w:val="0"/>
        <w:adjustRightInd w:val="0"/>
        <w:spacing w:after="0" w:line="240" w:lineRule="auto"/>
        <w:rPr>
          <w:rFonts w:cstheme="minorHAnsi"/>
        </w:rPr>
      </w:pPr>
    </w:p>
    <w:p w14:paraId="5F6D8DFE" w14:textId="4A10644B" w:rsidR="00A12FEE" w:rsidRPr="00EB67DD" w:rsidRDefault="00A12FEE" w:rsidP="00A12FEE">
      <w:pPr>
        <w:autoSpaceDE w:val="0"/>
        <w:autoSpaceDN w:val="0"/>
        <w:adjustRightInd w:val="0"/>
        <w:spacing w:after="0" w:line="240" w:lineRule="auto"/>
        <w:rPr>
          <w:rFonts w:cstheme="minorHAnsi"/>
        </w:rPr>
      </w:pPr>
      <w:r w:rsidRPr="00EB67DD">
        <w:rPr>
          <w:rFonts w:cstheme="minorHAnsi"/>
        </w:rPr>
        <w:t>A DMA operation for the MM2S channel is set up and started by the following sequence:</w:t>
      </w:r>
    </w:p>
    <w:p w14:paraId="3995FCCF" w14:textId="77777777" w:rsidR="00A12FEE" w:rsidRPr="00EB67DD" w:rsidRDefault="00A12FEE" w:rsidP="00A12FEE">
      <w:pPr>
        <w:autoSpaceDE w:val="0"/>
        <w:autoSpaceDN w:val="0"/>
        <w:adjustRightInd w:val="0"/>
        <w:spacing w:after="0" w:line="240" w:lineRule="auto"/>
        <w:rPr>
          <w:rFonts w:cstheme="minorHAnsi"/>
        </w:rPr>
      </w:pPr>
    </w:p>
    <w:p w14:paraId="0E124E12" w14:textId="6BE767E6"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1. Start the MM2S channel running by setting the run/stop bit to 1 (MM2S_DMACR.RS =1). The halted bit (DMASR.Halted) should deassert indicating the MM2S channel is</w:t>
      </w:r>
    </w:p>
    <w:p w14:paraId="78588375" w14:textId="6F49BF75" w:rsidR="00A12FEE" w:rsidRPr="00EB67DD" w:rsidRDefault="00A12FEE" w:rsidP="00A12FEE">
      <w:pPr>
        <w:ind w:left="720"/>
        <w:rPr>
          <w:rFonts w:cstheme="minorHAnsi"/>
        </w:rPr>
      </w:pPr>
      <w:r w:rsidRPr="00EB67DD">
        <w:rPr>
          <w:rFonts w:cstheme="minorHAnsi"/>
        </w:rPr>
        <w:t>running.</w:t>
      </w:r>
    </w:p>
    <w:p w14:paraId="554A5FF9"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2. If desired, enable interrupts by writing a 1 to MM2S_DMACR.IOC_IrqEn and</w:t>
      </w:r>
    </w:p>
    <w:p w14:paraId="2150AA87"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MM2S_DMACR.Err_IrqEn. The delay interrupt, delay count, and threshold count are not</w:t>
      </w:r>
    </w:p>
    <w:p w14:paraId="2EAAB311" w14:textId="2789D01A"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used when the AXI DMA is configured for Direct Register Mode.</w:t>
      </w:r>
    </w:p>
    <w:p w14:paraId="6D013E7F" w14:textId="77777777" w:rsidR="00A12FEE" w:rsidRPr="00EB67DD" w:rsidRDefault="00A12FEE" w:rsidP="00A12FEE">
      <w:pPr>
        <w:autoSpaceDE w:val="0"/>
        <w:autoSpaceDN w:val="0"/>
        <w:adjustRightInd w:val="0"/>
        <w:spacing w:after="0" w:line="240" w:lineRule="auto"/>
        <w:ind w:left="720"/>
        <w:rPr>
          <w:rFonts w:cstheme="minorHAnsi"/>
        </w:rPr>
      </w:pPr>
    </w:p>
    <w:p w14:paraId="65A46B97"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3. Write a valid source address to the MM2S_SA register. If AXI DMA is configured for an</w:t>
      </w:r>
    </w:p>
    <w:p w14:paraId="6FC06694"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address space greater than 32, then program the MM2S_SA MSB register. If the AXI DMA</w:t>
      </w:r>
    </w:p>
    <w:p w14:paraId="432C3D18"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is not configured for Data Re-Alignment, then a valid address must be aligned or</w:t>
      </w:r>
    </w:p>
    <w:p w14:paraId="133088FB"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undefined results occur. What is considered aligned or unaligned is based on the stream</w:t>
      </w:r>
    </w:p>
    <w:p w14:paraId="4803AEB2"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data width. When AXI_DMA is configured in Micro Mode, it is your responsibility to</w:t>
      </w:r>
    </w:p>
    <w:p w14:paraId="5051AE44"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specify the correct address. Micro DMA does not take care of the 4K boundary.</w:t>
      </w:r>
    </w:p>
    <w:p w14:paraId="68974B1B"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For example, if Memory Map Data Width = 32, data is aligned if it is located at word</w:t>
      </w:r>
    </w:p>
    <w:p w14:paraId="0F2933F0"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offsets (32-bit offset), that is 0x0, 0x4, 0x8, 0xC, and so forth. If DRE is enabled and</w:t>
      </w:r>
    </w:p>
    <w:p w14:paraId="3ABA2B98"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Streaming Data Width &lt; 128, then the Source Addresses can be of any byte offset.</w:t>
      </w:r>
    </w:p>
    <w:p w14:paraId="7A3F0AD4" w14:textId="77777777" w:rsidR="00A12FEE" w:rsidRPr="00EB67DD" w:rsidRDefault="00A12FEE" w:rsidP="00A12FEE">
      <w:pPr>
        <w:autoSpaceDE w:val="0"/>
        <w:autoSpaceDN w:val="0"/>
        <w:adjustRightInd w:val="0"/>
        <w:spacing w:after="0" w:line="240" w:lineRule="auto"/>
        <w:ind w:left="720"/>
        <w:rPr>
          <w:rFonts w:cstheme="minorHAnsi"/>
        </w:rPr>
      </w:pPr>
    </w:p>
    <w:p w14:paraId="132742E8" w14:textId="63C79229"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4. Write the number of bytes to transfer in the MM2S_LENGTH register. A value of zero</w:t>
      </w:r>
    </w:p>
    <w:p w14:paraId="643E8C34"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written has no effect. A non-zero value causes the MM2S_LENGTH number of bytes to</w:t>
      </w:r>
    </w:p>
    <w:p w14:paraId="4E95A37F"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be read on the MM2S AXI4 interface and transmitted out of the MM2S AXI4-Stream</w:t>
      </w:r>
    </w:p>
    <w:p w14:paraId="5DAE1B99"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interface. The MM2S_LENGTH register must be written last. All other MM2S registers</w:t>
      </w:r>
    </w:p>
    <w:p w14:paraId="7B659BF6"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can be written in any order. In the case of Micro DMA, this value cannot exceed</w:t>
      </w:r>
    </w:p>
    <w:p w14:paraId="041D3557" w14:textId="619CDCCD"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Burst_length * (Memory Mapped Data Width)/8].</w:t>
      </w:r>
    </w:p>
    <w:p w14:paraId="59CF97B6" w14:textId="77777777" w:rsidR="00A12FEE" w:rsidRPr="00EB67DD" w:rsidRDefault="00A12FEE" w:rsidP="00A12FEE">
      <w:pPr>
        <w:autoSpaceDE w:val="0"/>
        <w:autoSpaceDN w:val="0"/>
        <w:adjustRightInd w:val="0"/>
        <w:spacing w:after="0" w:line="240" w:lineRule="auto"/>
        <w:rPr>
          <w:rFonts w:cstheme="minorHAnsi"/>
        </w:rPr>
      </w:pPr>
    </w:p>
    <w:p w14:paraId="6F93FF94" w14:textId="77777777" w:rsidR="00A12FEE" w:rsidRPr="00EB67DD" w:rsidRDefault="00A12FEE" w:rsidP="00A12FEE">
      <w:pPr>
        <w:autoSpaceDE w:val="0"/>
        <w:autoSpaceDN w:val="0"/>
        <w:adjustRightInd w:val="0"/>
        <w:spacing w:after="0" w:line="240" w:lineRule="auto"/>
        <w:rPr>
          <w:rFonts w:cstheme="minorHAnsi"/>
        </w:rPr>
      </w:pPr>
      <w:r w:rsidRPr="00EB67DD">
        <w:rPr>
          <w:rFonts w:cstheme="minorHAnsi"/>
        </w:rPr>
        <w:t>A DMA operation for the S2MM channel is set up and started by the following sequence:</w:t>
      </w:r>
    </w:p>
    <w:p w14:paraId="5EEE029F" w14:textId="77777777" w:rsidR="00A12FEE" w:rsidRPr="00EB67DD" w:rsidRDefault="00A12FEE" w:rsidP="00A12FEE">
      <w:pPr>
        <w:autoSpaceDE w:val="0"/>
        <w:autoSpaceDN w:val="0"/>
        <w:adjustRightInd w:val="0"/>
        <w:spacing w:after="0" w:line="240" w:lineRule="auto"/>
        <w:rPr>
          <w:rFonts w:cstheme="minorHAnsi"/>
        </w:rPr>
      </w:pPr>
    </w:p>
    <w:p w14:paraId="1BC0BAB7" w14:textId="0BFC08E5"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1. Start the S2MM channel running by setting the run/stop bit to 1 (S2MM_DMACR.RS =</w:t>
      </w:r>
    </w:p>
    <w:p w14:paraId="4BC7D253"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1). The halted bit (DMASR.Halted) should deassert indicating the S2MM channel is</w:t>
      </w:r>
    </w:p>
    <w:p w14:paraId="4BDC9DCE" w14:textId="318A2883"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running.</w:t>
      </w:r>
    </w:p>
    <w:p w14:paraId="1C40F379" w14:textId="77777777" w:rsidR="00A12FEE" w:rsidRPr="00EB67DD" w:rsidRDefault="00A12FEE" w:rsidP="00A12FEE">
      <w:pPr>
        <w:autoSpaceDE w:val="0"/>
        <w:autoSpaceDN w:val="0"/>
        <w:adjustRightInd w:val="0"/>
        <w:spacing w:after="0" w:line="240" w:lineRule="auto"/>
        <w:ind w:left="720"/>
        <w:rPr>
          <w:rFonts w:cstheme="minorHAnsi"/>
        </w:rPr>
      </w:pPr>
    </w:p>
    <w:p w14:paraId="37819A20" w14:textId="0EB2F1EC"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2. If desired, enable interrupts by writing a 1 to S2MM_DMACR.IOC_IrqEn and S2MM_DMACR.Err_IrqEn. The delay interrupt, delay count, and threshold count are not used when the AXI DMA is configured for Direct Register Mode.</w:t>
      </w:r>
    </w:p>
    <w:p w14:paraId="78E45987" w14:textId="77777777" w:rsidR="00A12FEE" w:rsidRPr="00EB67DD" w:rsidRDefault="00A12FEE" w:rsidP="00A12FEE">
      <w:pPr>
        <w:autoSpaceDE w:val="0"/>
        <w:autoSpaceDN w:val="0"/>
        <w:adjustRightInd w:val="0"/>
        <w:spacing w:after="0" w:line="240" w:lineRule="auto"/>
        <w:ind w:left="720"/>
        <w:rPr>
          <w:rFonts w:cstheme="minorHAnsi"/>
        </w:rPr>
      </w:pPr>
    </w:p>
    <w:p w14:paraId="3637BBE6" w14:textId="074BB965"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3. Write a valid destination address to the S2MM_DA register. If AXI DMA is configured for an address space greater than 32, program the S2MM_DA MSB register.</w:t>
      </w:r>
    </w:p>
    <w:p w14:paraId="4AB642E9" w14:textId="77777777" w:rsidR="00A12FEE" w:rsidRPr="00EB67DD" w:rsidRDefault="00A12FEE" w:rsidP="00A12FEE">
      <w:pPr>
        <w:autoSpaceDE w:val="0"/>
        <w:autoSpaceDN w:val="0"/>
        <w:adjustRightInd w:val="0"/>
        <w:spacing w:after="0" w:line="240" w:lineRule="auto"/>
        <w:ind w:left="720"/>
        <w:rPr>
          <w:rFonts w:cstheme="minorHAnsi"/>
        </w:rPr>
      </w:pPr>
    </w:p>
    <w:p w14:paraId="1330304A"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4. If the AXI DMA is not configured for Data Re-Alignment then a valid address must be</w:t>
      </w:r>
    </w:p>
    <w:p w14:paraId="3AB9472C"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lastRenderedPageBreak/>
        <w:t>aligned or undefined results occur. What is considered aligned or unaligned is based on</w:t>
      </w:r>
    </w:p>
    <w:p w14:paraId="0EBC8A7D" w14:textId="7EB66D4C"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the stream data width. For example, if Memory Map Data Width= 32, data is aligned if it is located at word offsets (32-bit offset), that is, 0x0, 0x4, 0x8, 0xC, and so forth. If DRE is enabled and Streaming Data Width &lt; 128 then the Destination Addresses can be of any byte offset.</w:t>
      </w:r>
    </w:p>
    <w:p w14:paraId="378C01E8" w14:textId="140AD570" w:rsidR="00F86DF8" w:rsidRDefault="00F86DF8">
      <w:pPr>
        <w:rPr>
          <w:rFonts w:ascii="SegoeUI" w:hAnsi="SegoeUI" w:cs="SegoeUI"/>
        </w:rPr>
      </w:pPr>
      <w:r>
        <w:rPr>
          <w:rFonts w:ascii="SegoeUI" w:hAnsi="SegoeUI" w:cs="SegoeUI"/>
        </w:rPr>
        <w:br w:type="page"/>
      </w:r>
    </w:p>
    <w:p w14:paraId="7EAAE301" w14:textId="77777777" w:rsidR="0071724B" w:rsidRPr="00A12FEE" w:rsidRDefault="0071724B" w:rsidP="00A12FEE">
      <w:pPr>
        <w:autoSpaceDE w:val="0"/>
        <w:autoSpaceDN w:val="0"/>
        <w:adjustRightInd w:val="0"/>
        <w:spacing w:after="0" w:line="240" w:lineRule="auto"/>
        <w:ind w:left="720"/>
        <w:rPr>
          <w:rFonts w:ascii="SegoeUI" w:hAnsi="SegoeUI" w:cs="SegoeUI"/>
        </w:rPr>
      </w:pPr>
    </w:p>
    <w:p w14:paraId="1FE7B506" w14:textId="331B3757" w:rsidR="009F467F" w:rsidRDefault="009F467F" w:rsidP="009F467F">
      <w:pPr>
        <w:pStyle w:val="Heading1"/>
      </w:pPr>
      <w:bookmarkStart w:id="51" w:name="_Toc103347742"/>
      <w:r>
        <w:t xml:space="preserve">APPENDIX </w:t>
      </w:r>
      <w:r w:rsidR="002E5E96">
        <w:t xml:space="preserve">B - </w:t>
      </w:r>
      <w:r>
        <w:t xml:space="preserve">LOOPBACK </w:t>
      </w:r>
      <w:r w:rsidR="0029676A">
        <w:t xml:space="preserve">C code </w:t>
      </w:r>
      <w:r>
        <w:t>Settings</w:t>
      </w:r>
      <w:bookmarkEnd w:id="51"/>
    </w:p>
    <w:p w14:paraId="0E9E92FA" w14:textId="77777777" w:rsidR="009F467F" w:rsidRDefault="009F467F" w:rsidP="009F467F"/>
    <w:p w14:paraId="7838B379" w14:textId="26B1D6BA" w:rsidR="009F467F" w:rsidRPr="00F86DF8" w:rsidRDefault="009F467F" w:rsidP="00F86DF8">
      <w:pPr>
        <w:pStyle w:val="ListParagraph"/>
        <w:numPr>
          <w:ilvl w:val="0"/>
          <w:numId w:val="2"/>
        </w:numPr>
      </w:pPr>
      <w:r>
        <w:t>Normal Mode</w:t>
      </w:r>
    </w:p>
    <w:p w14:paraId="5C3F9146" w14:textId="77777777" w:rsidR="009F467F" w:rsidRDefault="009F467F" w:rsidP="009F467F">
      <w:pPr>
        <w:autoSpaceDE w:val="0"/>
        <w:autoSpaceDN w:val="0"/>
        <w:adjustRightInd w:val="0"/>
        <w:spacing w:after="0" w:line="240" w:lineRule="auto"/>
        <w:ind w:left="360"/>
        <w:rPr>
          <w:rFonts w:ascii="Courier New" w:hAnsi="Courier New" w:cs="Courier New"/>
          <w:sz w:val="18"/>
          <w:szCs w:val="18"/>
        </w:rPr>
      </w:pPr>
    </w:p>
    <w:p w14:paraId="7C87BA0A" w14:textId="67634A92"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0_REG1, 0x00000001);</w:t>
      </w:r>
    </w:p>
    <w:p w14:paraId="7DF90CBD"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0_REG0, 0x00000002);</w:t>
      </w:r>
    </w:p>
    <w:p w14:paraId="566A9948" w14:textId="77777777" w:rsidR="00F86DF8" w:rsidRPr="00F86DF8" w:rsidRDefault="00F86DF8" w:rsidP="00F86DF8">
      <w:pPr>
        <w:pStyle w:val="NoSpacing"/>
        <w:rPr>
          <w:rFonts w:ascii="Courier New" w:hAnsi="Courier New" w:cs="Courier New"/>
          <w:sz w:val="20"/>
          <w:szCs w:val="20"/>
        </w:rPr>
      </w:pPr>
    </w:p>
    <w:p w14:paraId="52874B47"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1_REG1, 0x80000000);</w:t>
      </w:r>
    </w:p>
    <w:p w14:paraId="2B5FC0C1"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1_REG2, 0x00000000);</w:t>
      </w:r>
    </w:p>
    <w:p w14:paraId="13727D6A"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1_REG0, 0x00000002);</w:t>
      </w:r>
    </w:p>
    <w:p w14:paraId="2A42020F" w14:textId="77777777" w:rsidR="00F86DF8" w:rsidRPr="00F86DF8" w:rsidRDefault="00F86DF8" w:rsidP="00F86DF8">
      <w:pPr>
        <w:pStyle w:val="NoSpacing"/>
        <w:rPr>
          <w:rFonts w:ascii="Courier New" w:hAnsi="Courier New" w:cs="Courier New"/>
          <w:sz w:val="20"/>
          <w:szCs w:val="20"/>
        </w:rPr>
      </w:pPr>
    </w:p>
    <w:p w14:paraId="4155B5EB"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2_REG1, 0x00000000);</w:t>
      </w:r>
    </w:p>
    <w:p w14:paraId="1030C241"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2_REG2, 0x80000000);</w:t>
      </w:r>
    </w:p>
    <w:p w14:paraId="3998EED6"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2_REG0, 0x00000002);</w:t>
      </w:r>
    </w:p>
    <w:p w14:paraId="3B0F5C90" w14:textId="77777777" w:rsidR="00F86DF8" w:rsidRPr="00F86DF8" w:rsidRDefault="00F86DF8" w:rsidP="00F86DF8">
      <w:pPr>
        <w:pStyle w:val="NoSpacing"/>
        <w:rPr>
          <w:rFonts w:ascii="Courier New" w:hAnsi="Courier New" w:cs="Courier New"/>
          <w:sz w:val="20"/>
          <w:szCs w:val="20"/>
        </w:rPr>
      </w:pPr>
    </w:p>
    <w:p w14:paraId="575ECB77"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3_REG1, 0x00000000);</w:t>
      </w:r>
    </w:p>
    <w:p w14:paraId="1C5ABBF0" w14:textId="0E8C8DEE" w:rsidR="009F467F"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3_REG0, 0x00000002);</w:t>
      </w:r>
    </w:p>
    <w:p w14:paraId="412D8E9F" w14:textId="77777777" w:rsidR="00F86DF8" w:rsidRPr="00F86DF8" w:rsidRDefault="00F86DF8" w:rsidP="00F86DF8">
      <w:pPr>
        <w:pStyle w:val="NoSpacing"/>
        <w:rPr>
          <w:rFonts w:ascii="Courier New" w:hAnsi="Courier New" w:cs="Courier New"/>
          <w:sz w:val="20"/>
          <w:szCs w:val="20"/>
        </w:rPr>
      </w:pPr>
    </w:p>
    <w:p w14:paraId="1E1DFC67" w14:textId="23B9172E" w:rsidR="009F467F" w:rsidRDefault="009F467F" w:rsidP="009F467F">
      <w:pPr>
        <w:pStyle w:val="ListParagraph"/>
        <w:numPr>
          <w:ilvl w:val="0"/>
          <w:numId w:val="2"/>
        </w:numPr>
      </w:pPr>
      <w:r>
        <w:t xml:space="preserve">Loop 1 Active </w:t>
      </w:r>
    </w:p>
    <w:p w14:paraId="0DAB1A76"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0_REG1, 0x00000000);</w:t>
      </w:r>
    </w:p>
    <w:p w14:paraId="7822C9B3"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0_REG0, 0x00000002);</w:t>
      </w:r>
    </w:p>
    <w:p w14:paraId="69A0D801" w14:textId="77777777" w:rsidR="00F86DF8" w:rsidRPr="00F86DF8" w:rsidRDefault="00F86DF8" w:rsidP="00F86DF8">
      <w:pPr>
        <w:pStyle w:val="NoSpacing"/>
        <w:rPr>
          <w:rFonts w:ascii="Courier New" w:hAnsi="Courier New" w:cs="Courier New"/>
          <w:sz w:val="20"/>
          <w:szCs w:val="20"/>
        </w:rPr>
      </w:pPr>
    </w:p>
    <w:p w14:paraId="5A8B817E"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1_REG1, 0x00000000);</w:t>
      </w:r>
    </w:p>
    <w:p w14:paraId="34F3A487"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1_REG2, 0x80000000);</w:t>
      </w:r>
    </w:p>
    <w:p w14:paraId="0EBAF703" w14:textId="01FB9C26" w:rsidR="009F467F"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1_REG0, 0x00000002);</w:t>
      </w:r>
    </w:p>
    <w:p w14:paraId="0EA84372" w14:textId="77777777" w:rsidR="009F467F" w:rsidRDefault="009F467F" w:rsidP="009F467F">
      <w:pPr>
        <w:pStyle w:val="ListParagraph"/>
      </w:pPr>
    </w:p>
    <w:p w14:paraId="3EDF7758" w14:textId="581C553E" w:rsidR="009F467F" w:rsidRDefault="009F467F" w:rsidP="009F467F">
      <w:pPr>
        <w:pStyle w:val="ListParagraph"/>
        <w:numPr>
          <w:ilvl w:val="0"/>
          <w:numId w:val="2"/>
        </w:numPr>
      </w:pPr>
      <w:r>
        <w:t>Loop 2 Active</w:t>
      </w:r>
    </w:p>
    <w:p w14:paraId="1D907315"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0_REG1, 0x00000001);</w:t>
      </w:r>
    </w:p>
    <w:p w14:paraId="499B9ED5"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0_REG0, 0x00000002);</w:t>
      </w:r>
    </w:p>
    <w:p w14:paraId="72291FAD" w14:textId="77777777" w:rsidR="00F86DF8" w:rsidRPr="00F86DF8" w:rsidRDefault="00F86DF8" w:rsidP="00F86DF8">
      <w:pPr>
        <w:pStyle w:val="NoSpacing"/>
        <w:rPr>
          <w:rFonts w:ascii="Courier New" w:hAnsi="Courier New" w:cs="Courier New"/>
          <w:sz w:val="20"/>
          <w:szCs w:val="20"/>
        </w:rPr>
      </w:pPr>
    </w:p>
    <w:p w14:paraId="2EB128EF"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1_REG1, 0x80000000);</w:t>
      </w:r>
    </w:p>
    <w:p w14:paraId="5D7C20AE"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1_REG2, 0x00000000);</w:t>
      </w:r>
    </w:p>
    <w:p w14:paraId="7DFE9477"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1_REG0, 0x00000002);</w:t>
      </w:r>
    </w:p>
    <w:p w14:paraId="2A929098" w14:textId="77777777" w:rsidR="00F86DF8" w:rsidRPr="00F86DF8" w:rsidRDefault="00F86DF8" w:rsidP="00F86DF8">
      <w:pPr>
        <w:pStyle w:val="NoSpacing"/>
        <w:rPr>
          <w:rFonts w:ascii="Courier New" w:hAnsi="Courier New" w:cs="Courier New"/>
          <w:sz w:val="20"/>
          <w:szCs w:val="20"/>
        </w:rPr>
      </w:pPr>
    </w:p>
    <w:p w14:paraId="53C1D855"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2_REG1, 0x80000000);</w:t>
      </w:r>
    </w:p>
    <w:p w14:paraId="4E9508CC"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2_REG2, 0x00000000);</w:t>
      </w:r>
    </w:p>
    <w:p w14:paraId="467F64BB"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2_REG0, 0x00000002);</w:t>
      </w:r>
    </w:p>
    <w:p w14:paraId="204845FC" w14:textId="77777777" w:rsidR="00F86DF8" w:rsidRPr="00F86DF8" w:rsidRDefault="00F86DF8" w:rsidP="00F86DF8">
      <w:pPr>
        <w:pStyle w:val="NoSpacing"/>
        <w:rPr>
          <w:rFonts w:ascii="Courier New" w:hAnsi="Courier New" w:cs="Courier New"/>
          <w:sz w:val="20"/>
          <w:szCs w:val="20"/>
        </w:rPr>
      </w:pPr>
    </w:p>
    <w:p w14:paraId="0FB1852E"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3_REG1, 0x00000001);</w:t>
      </w:r>
    </w:p>
    <w:p w14:paraId="6F97953E" w14:textId="04F3EB3C" w:rsidR="009F467F"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XAxi_WriteReg(SW3_REG0, 0x00000002);</w:t>
      </w:r>
    </w:p>
    <w:p w14:paraId="1C941B4A" w14:textId="77777777" w:rsidR="00F86DF8" w:rsidRPr="00F86DF8" w:rsidRDefault="00F86DF8" w:rsidP="00F86DF8">
      <w:pPr>
        <w:pStyle w:val="NoSpacing"/>
        <w:rPr>
          <w:rFonts w:ascii="Courier New" w:hAnsi="Courier New" w:cs="Courier New"/>
          <w:sz w:val="20"/>
          <w:szCs w:val="20"/>
        </w:rPr>
      </w:pPr>
    </w:p>
    <w:p w14:paraId="38C916E9" w14:textId="78E7AC16" w:rsidR="0052413E" w:rsidRDefault="0052413E" w:rsidP="0052413E">
      <w:pPr>
        <w:pStyle w:val="ListParagraph"/>
        <w:numPr>
          <w:ilvl w:val="0"/>
          <w:numId w:val="2"/>
        </w:numPr>
      </w:pPr>
      <w:r>
        <w:t xml:space="preserve">Loop 3 Active </w:t>
      </w:r>
    </w:p>
    <w:p w14:paraId="6AC1CFC3" w14:textId="7E440F45" w:rsidR="00F86DF8" w:rsidRPr="00F86DF8" w:rsidRDefault="00F86DF8" w:rsidP="00F86DF8">
      <w:pPr>
        <w:rPr>
          <w:rFonts w:ascii="Courier New" w:hAnsi="Courier New" w:cs="Courier New"/>
          <w:sz w:val="20"/>
          <w:szCs w:val="20"/>
        </w:rPr>
      </w:pPr>
      <w:r>
        <w:rPr>
          <w:rFonts w:ascii="Courier New" w:hAnsi="Courier New" w:cs="Courier New"/>
          <w:sz w:val="20"/>
          <w:szCs w:val="20"/>
        </w:rPr>
        <w:t xml:space="preserve">    </w:t>
      </w:r>
      <w:r w:rsidRPr="00F86DF8">
        <w:rPr>
          <w:rFonts w:ascii="Courier New" w:hAnsi="Courier New" w:cs="Courier New"/>
          <w:sz w:val="20"/>
          <w:szCs w:val="20"/>
        </w:rPr>
        <w:t>XAxi_WriteReg(BIDIR_REG0, 0x01000000);</w:t>
      </w:r>
    </w:p>
    <w:p w14:paraId="561B68D8" w14:textId="77777777" w:rsidR="00F86DF8" w:rsidRDefault="00F86DF8" w:rsidP="00F86DF8">
      <w:pPr>
        <w:pStyle w:val="ListParagraph"/>
      </w:pPr>
    </w:p>
    <w:p w14:paraId="6D90BA73" w14:textId="67A91BC4" w:rsidR="006A7BBD" w:rsidRPr="006A7BBD" w:rsidRDefault="00B74B85" w:rsidP="006A7BBD">
      <w:pPr>
        <w:pStyle w:val="Heading1"/>
      </w:pPr>
      <w:bookmarkStart w:id="52" w:name="_Toc103347743"/>
      <w:r>
        <w:lastRenderedPageBreak/>
        <w:t xml:space="preserve">APPENDIX </w:t>
      </w:r>
      <w:r w:rsidR="002E5E96">
        <w:t>C</w:t>
      </w:r>
      <w:r>
        <w:t xml:space="preserve"> </w:t>
      </w:r>
      <w:r w:rsidR="002E5E96">
        <w:t>– O</w:t>
      </w:r>
      <w:r w:rsidR="00405AF1">
        <w:t>peration</w:t>
      </w:r>
      <w:r>
        <w:t xml:space="preserve"> flow diagram</w:t>
      </w:r>
      <w:bookmarkEnd w:id="52"/>
    </w:p>
    <w:p w14:paraId="060C28E7" w14:textId="05BA5DF8" w:rsidR="00B74B85" w:rsidRDefault="006A7BBD" w:rsidP="006A7BBD">
      <w:pPr>
        <w:pStyle w:val="ListParagraph"/>
        <w:jc w:val="center"/>
      </w:pPr>
      <w:r>
        <w:object w:dxaOrig="3091" w:dyaOrig="13725" w14:anchorId="0F8791CD">
          <v:shape id="_x0000_i1033" type="#_x0000_t75" style="width:146.5pt;height:617pt" o:ole="">
            <v:imagedata r:id="rId25" o:title=""/>
          </v:shape>
          <o:OLEObject Type="Embed" ProgID="Visio.Drawing.15" ShapeID="_x0000_i1033" DrawAspect="Content" ObjectID="_1716873714" r:id="rId26"/>
        </w:object>
      </w:r>
    </w:p>
    <w:p w14:paraId="51802EB6" w14:textId="3CFBE860" w:rsidR="00D27DE0" w:rsidRPr="00D27DE0" w:rsidRDefault="002741A7" w:rsidP="00D27DE0">
      <w:pPr>
        <w:pStyle w:val="Heading1"/>
      </w:pPr>
      <w:bookmarkStart w:id="53" w:name="_Toc103347744"/>
      <w:r>
        <w:lastRenderedPageBreak/>
        <w:t>APPENDIX D – Implementation results</w:t>
      </w:r>
      <w:bookmarkEnd w:id="53"/>
    </w:p>
    <w:p w14:paraId="649AD0AF" w14:textId="2461A4BF" w:rsidR="00E33C09" w:rsidRDefault="00E33C09" w:rsidP="00E33C09">
      <w:pPr>
        <w:pStyle w:val="Caption"/>
        <w:keepNext/>
      </w:pPr>
      <w:bookmarkStart w:id="54" w:name="_Toc103272057"/>
      <w:r>
        <w:t xml:space="preserve">Figure </w:t>
      </w:r>
      <w:r>
        <w:fldChar w:fldCharType="begin"/>
      </w:r>
      <w:r>
        <w:instrText xml:space="preserve"> SEQ Figure \* ARABIC </w:instrText>
      </w:r>
      <w:r>
        <w:fldChar w:fldCharType="separate"/>
      </w:r>
      <w:r w:rsidR="00FB446B">
        <w:rPr>
          <w:noProof/>
        </w:rPr>
        <w:t>9</w:t>
      </w:r>
      <w:r>
        <w:fldChar w:fldCharType="end"/>
      </w:r>
      <w:r>
        <w:t xml:space="preserve"> Layout</w:t>
      </w:r>
      <w:bookmarkEnd w:id="54"/>
    </w:p>
    <w:p w14:paraId="796F570B" w14:textId="3E545D90" w:rsidR="002741A7" w:rsidRDefault="002741A7" w:rsidP="00FD585B">
      <w:pPr>
        <w:pStyle w:val="Heading1"/>
      </w:pPr>
      <w:bookmarkStart w:id="55" w:name="_Toc103272114"/>
      <w:bookmarkStart w:id="56" w:name="_Toc103347745"/>
      <w:r>
        <w:rPr>
          <w:noProof/>
        </w:rPr>
        <w:drawing>
          <wp:inline distT="0" distB="0" distL="0" distR="0" wp14:anchorId="31086361" wp14:editId="5F55CF64">
            <wp:extent cx="5934075" cy="50387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4075" cy="5038725"/>
                    </a:xfrm>
                    <a:prstGeom prst="rect">
                      <a:avLst/>
                    </a:prstGeom>
                    <a:noFill/>
                    <a:ln>
                      <a:noFill/>
                    </a:ln>
                  </pic:spPr>
                </pic:pic>
              </a:graphicData>
            </a:graphic>
          </wp:inline>
        </w:drawing>
      </w:r>
      <w:bookmarkEnd w:id="55"/>
      <w:bookmarkEnd w:id="56"/>
    </w:p>
    <w:p w14:paraId="45963B7F" w14:textId="77777777" w:rsidR="00E33C09" w:rsidRPr="00E33C09" w:rsidRDefault="00E33C09" w:rsidP="00E33C09"/>
    <w:p w14:paraId="7A966B43" w14:textId="3FC93114" w:rsidR="00E33C09" w:rsidRDefault="00E33C09" w:rsidP="00E33C09">
      <w:pPr>
        <w:pStyle w:val="Caption"/>
        <w:keepNext/>
      </w:pPr>
      <w:bookmarkStart w:id="57" w:name="_Toc103272047"/>
      <w:r>
        <w:lastRenderedPageBreak/>
        <w:t xml:space="preserve">Table </w:t>
      </w:r>
      <w:r>
        <w:fldChar w:fldCharType="begin"/>
      </w:r>
      <w:r>
        <w:instrText xml:space="preserve"> SEQ Table \* ARABIC </w:instrText>
      </w:r>
      <w:r>
        <w:fldChar w:fldCharType="separate"/>
      </w:r>
      <w:r w:rsidR="00FB446B">
        <w:rPr>
          <w:noProof/>
        </w:rPr>
        <w:t>30</w:t>
      </w:r>
      <w:r>
        <w:fldChar w:fldCharType="end"/>
      </w:r>
      <w:r>
        <w:t xml:space="preserve"> Utilization</w:t>
      </w:r>
      <w:bookmarkEnd w:id="57"/>
    </w:p>
    <w:p w14:paraId="0F274512" w14:textId="07FA31EA" w:rsidR="002741A7" w:rsidRDefault="00FD585B" w:rsidP="002741A7">
      <w:r>
        <w:rPr>
          <w:noProof/>
        </w:rPr>
        <w:drawing>
          <wp:inline distT="0" distB="0" distL="0" distR="0" wp14:anchorId="735AEEC4" wp14:editId="1E91D95F">
            <wp:extent cx="5934075" cy="26098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2609850"/>
                    </a:xfrm>
                    <a:prstGeom prst="rect">
                      <a:avLst/>
                    </a:prstGeom>
                    <a:noFill/>
                    <a:ln>
                      <a:noFill/>
                    </a:ln>
                  </pic:spPr>
                </pic:pic>
              </a:graphicData>
            </a:graphic>
          </wp:inline>
        </w:drawing>
      </w:r>
    </w:p>
    <w:p w14:paraId="24598E7D" w14:textId="1ABC18E5" w:rsidR="00FD585B" w:rsidRDefault="00FD585B" w:rsidP="002741A7"/>
    <w:p w14:paraId="34BB6073" w14:textId="7B8741E6" w:rsidR="00E33C09" w:rsidRDefault="00E33C09" w:rsidP="00E33C09">
      <w:pPr>
        <w:pStyle w:val="Caption"/>
        <w:keepNext/>
      </w:pPr>
      <w:bookmarkStart w:id="58" w:name="_Toc103272048"/>
      <w:r>
        <w:t xml:space="preserve">Table </w:t>
      </w:r>
      <w:r>
        <w:fldChar w:fldCharType="begin"/>
      </w:r>
      <w:r>
        <w:instrText xml:space="preserve"> SEQ Table \* ARABIC </w:instrText>
      </w:r>
      <w:r>
        <w:fldChar w:fldCharType="separate"/>
      </w:r>
      <w:r w:rsidR="00FB446B">
        <w:rPr>
          <w:noProof/>
        </w:rPr>
        <w:t>31</w:t>
      </w:r>
      <w:r>
        <w:fldChar w:fldCharType="end"/>
      </w:r>
      <w:r>
        <w:t xml:space="preserve"> Timing and Power</w:t>
      </w:r>
      <w:bookmarkEnd w:id="58"/>
    </w:p>
    <w:p w14:paraId="3D13C79B" w14:textId="44146347" w:rsidR="00FD585B" w:rsidRDefault="00FD585B" w:rsidP="002741A7">
      <w:r>
        <w:rPr>
          <w:noProof/>
        </w:rPr>
        <w:drawing>
          <wp:inline distT="0" distB="0" distL="0" distR="0" wp14:anchorId="28F4F72E" wp14:editId="3012C274">
            <wp:extent cx="5429250" cy="43243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29250" cy="4324350"/>
                    </a:xfrm>
                    <a:prstGeom prst="rect">
                      <a:avLst/>
                    </a:prstGeom>
                    <a:noFill/>
                    <a:ln>
                      <a:noFill/>
                    </a:ln>
                  </pic:spPr>
                </pic:pic>
              </a:graphicData>
            </a:graphic>
          </wp:inline>
        </w:drawing>
      </w:r>
    </w:p>
    <w:p w14:paraId="5D3174DB" w14:textId="44C43B23" w:rsidR="00FD585B" w:rsidRDefault="00FD585B">
      <w:r>
        <w:br w:type="page"/>
      </w:r>
    </w:p>
    <w:p w14:paraId="371D8F92" w14:textId="77777777" w:rsidR="00FD585B" w:rsidRPr="002741A7" w:rsidRDefault="00FD585B" w:rsidP="002741A7"/>
    <w:p w14:paraId="44A6F97D" w14:textId="07E094F9" w:rsidR="00C418F1" w:rsidRPr="006A7BBD" w:rsidRDefault="00C418F1" w:rsidP="00C418F1">
      <w:pPr>
        <w:pStyle w:val="Heading1"/>
      </w:pPr>
      <w:bookmarkStart w:id="59" w:name="_Toc103347746"/>
      <w:r>
        <w:t xml:space="preserve">APPENDIX </w:t>
      </w:r>
      <w:r w:rsidR="002741A7">
        <w:t>E</w:t>
      </w:r>
      <w:r w:rsidR="002E5E96">
        <w:t xml:space="preserve"> </w:t>
      </w:r>
      <w:r w:rsidR="00DE0AAE">
        <w:t>–</w:t>
      </w:r>
      <w:r w:rsidR="002E5E96">
        <w:t xml:space="preserve"> </w:t>
      </w:r>
      <w:r w:rsidR="00DE0AAE">
        <w:t>code directory tree</w:t>
      </w:r>
      <w:bookmarkEnd w:id="59"/>
    </w:p>
    <w:p w14:paraId="59B398C8" w14:textId="256AFFB0" w:rsidR="00C072CA" w:rsidRDefault="00C072CA" w:rsidP="00C072CA">
      <w:pPr>
        <w:pStyle w:val="ListParagraph"/>
      </w:pPr>
    </w:p>
    <w:p w14:paraId="741D959A" w14:textId="61F8B5A7" w:rsidR="00C418F1" w:rsidRDefault="000D2DE6" w:rsidP="00C418F1">
      <w:pPr>
        <w:pStyle w:val="ListParagraph"/>
      </w:pPr>
      <w:r>
        <w:t xml:space="preserve">All the </w:t>
      </w:r>
      <w:r w:rsidR="00DE0AAE">
        <w:t xml:space="preserve">C </w:t>
      </w:r>
      <w:r>
        <w:t xml:space="preserve">testcase sample code can be found here: </w:t>
      </w:r>
    </w:p>
    <w:p w14:paraId="632C564D" w14:textId="0BC234C8" w:rsidR="000D2DE6" w:rsidRDefault="000D2DE6" w:rsidP="00C418F1">
      <w:pPr>
        <w:pStyle w:val="ListParagraph"/>
      </w:pPr>
      <w:r>
        <w:t>*/</w:t>
      </w:r>
      <w:r w:rsidRPr="000D2DE6">
        <w:t>gyro2tester/vitis/testcases_src</w:t>
      </w:r>
      <w:r>
        <w:t>/</w:t>
      </w:r>
    </w:p>
    <w:p w14:paraId="029AF0ED" w14:textId="5FA97EC6" w:rsidR="00C418F1" w:rsidRDefault="00C418F1" w:rsidP="00C418F1">
      <w:pPr>
        <w:pStyle w:val="ListParagraph"/>
      </w:pPr>
    </w:p>
    <w:p w14:paraId="04716300" w14:textId="34B90EA9" w:rsidR="00DE0AAE" w:rsidRDefault="00DE0AAE" w:rsidP="00C418F1">
      <w:pPr>
        <w:pStyle w:val="ListParagraph"/>
      </w:pPr>
      <w:r>
        <w:t>All the System Verilog testcase code can be found here:</w:t>
      </w:r>
    </w:p>
    <w:p w14:paraId="3A742AE2" w14:textId="08A14A82" w:rsidR="00DE0AAE" w:rsidRDefault="00DE0AAE" w:rsidP="00C418F1">
      <w:pPr>
        <w:pStyle w:val="ListParagraph"/>
      </w:pPr>
      <w:r>
        <w:t>*/</w:t>
      </w:r>
      <w:r w:rsidRPr="00DE0AAE">
        <w:t>gyro2teste</w:t>
      </w:r>
      <w:r>
        <w:t>r</w:t>
      </w:r>
      <w:r w:rsidRPr="00DE0AAE">
        <w:t>/vivado/ip_repo/testbench</w:t>
      </w:r>
    </w:p>
    <w:p w14:paraId="378613B0" w14:textId="2EB408C3" w:rsidR="000D2DE6" w:rsidRDefault="000D2DE6" w:rsidP="00C418F1">
      <w:pPr>
        <w:pStyle w:val="ListParagraph"/>
      </w:pPr>
    </w:p>
    <w:p w14:paraId="4BC0E8C5" w14:textId="0B2DEFDD" w:rsidR="00DE0AAE" w:rsidRDefault="00DE0AAE" w:rsidP="00C418F1">
      <w:pPr>
        <w:pStyle w:val="ListParagraph"/>
      </w:pPr>
      <w:r>
        <w:t>System Verilog design source are all under:</w:t>
      </w:r>
    </w:p>
    <w:p w14:paraId="43DB6438" w14:textId="5C81AC42" w:rsidR="00DE0AAE" w:rsidRDefault="00DE0AAE" w:rsidP="00C418F1">
      <w:pPr>
        <w:pStyle w:val="ListParagraph"/>
      </w:pPr>
      <w:r>
        <w:t>*/</w:t>
      </w:r>
      <w:r w:rsidRPr="00DE0AAE">
        <w:t>gyro2teste</w:t>
      </w:r>
      <w:r>
        <w:t>r</w:t>
      </w:r>
      <w:r w:rsidRPr="00DE0AAE">
        <w:t>/vivado/ip_repo</w:t>
      </w:r>
    </w:p>
    <w:p w14:paraId="75BA46C6" w14:textId="063A223A" w:rsidR="00DE0AAE" w:rsidRDefault="00DE0AAE" w:rsidP="00C418F1">
      <w:pPr>
        <w:pStyle w:val="ListParagraph"/>
      </w:pPr>
    </w:p>
    <w:p w14:paraId="7F3FCE21" w14:textId="10C9AB68" w:rsidR="00DE0AAE" w:rsidRDefault="00DE0AAE" w:rsidP="00C418F1">
      <w:pPr>
        <w:pStyle w:val="ListParagraph"/>
      </w:pPr>
      <w:r>
        <w:t>Standalone Testbench can be found:</w:t>
      </w:r>
    </w:p>
    <w:p w14:paraId="23C15CF2" w14:textId="1F1E4818" w:rsidR="00DE0AAE" w:rsidRDefault="00DE0AAE" w:rsidP="00C418F1">
      <w:pPr>
        <w:pStyle w:val="ListParagraph"/>
      </w:pPr>
      <w:r>
        <w:t>*/</w:t>
      </w:r>
      <w:r w:rsidRPr="00DE0AAE">
        <w:t xml:space="preserve"> gyro2teste</w:t>
      </w:r>
      <w:r>
        <w:t>r</w:t>
      </w:r>
      <w:r w:rsidRPr="00DE0AAE">
        <w:t>/</w:t>
      </w:r>
      <w:r>
        <w:t>funcsim</w:t>
      </w:r>
    </w:p>
    <w:p w14:paraId="7527442F" w14:textId="7E6FA68C" w:rsidR="00DE0AAE" w:rsidRDefault="00DE0AAE" w:rsidP="00C418F1">
      <w:pPr>
        <w:pStyle w:val="ListParagraph"/>
      </w:pPr>
    </w:p>
    <w:p w14:paraId="1C554EC2" w14:textId="7B6161F7" w:rsidR="00DE0AAE" w:rsidRDefault="00DE0AAE" w:rsidP="00C418F1">
      <w:pPr>
        <w:pStyle w:val="ListParagraph"/>
      </w:pPr>
      <w:r>
        <w:t>Additional Documentation can be found:</w:t>
      </w:r>
    </w:p>
    <w:p w14:paraId="4FA2CE03" w14:textId="7D0AF3F0" w:rsidR="00DE0AAE" w:rsidRDefault="00DE0AAE" w:rsidP="00DE0AAE">
      <w:pPr>
        <w:pStyle w:val="ListParagraph"/>
      </w:pPr>
      <w:r>
        <w:t>*/</w:t>
      </w:r>
      <w:r w:rsidRPr="00DE0AAE">
        <w:t xml:space="preserve"> gyro2teste</w:t>
      </w:r>
      <w:r>
        <w:t>r</w:t>
      </w:r>
      <w:r w:rsidRPr="00DE0AAE">
        <w:t>/</w:t>
      </w:r>
      <w:r>
        <w:t>docs</w:t>
      </w:r>
    </w:p>
    <w:p w14:paraId="283D3B8B" w14:textId="502218FD" w:rsidR="00DE0AAE" w:rsidRDefault="00DE0AAE" w:rsidP="00DE0AAE">
      <w:pPr>
        <w:pStyle w:val="ListParagraph"/>
      </w:pPr>
    </w:p>
    <w:p w14:paraId="4725856A" w14:textId="71F5F382" w:rsidR="00DE0AAE" w:rsidRDefault="00DE0AAE" w:rsidP="00DE0AAE">
      <w:pPr>
        <w:pStyle w:val="ListParagraph"/>
      </w:pPr>
      <w:r>
        <w:t>Vivado Project file:</w:t>
      </w:r>
    </w:p>
    <w:p w14:paraId="038BBDCA" w14:textId="63AC0187" w:rsidR="00DE0AAE" w:rsidRDefault="00DE0AAE" w:rsidP="00DE0AAE">
      <w:pPr>
        <w:pStyle w:val="ListParagraph"/>
      </w:pPr>
      <w:r>
        <w:t>*/</w:t>
      </w:r>
      <w:r w:rsidRPr="00DE0AAE">
        <w:t>gyro2teste</w:t>
      </w:r>
      <w:r>
        <w:t>r</w:t>
      </w:r>
      <w:r w:rsidRPr="00DE0AAE">
        <w:t>/vivado/</w:t>
      </w:r>
      <w:r>
        <w:t>project/</w:t>
      </w:r>
      <w:r w:rsidRPr="00DE0AAE">
        <w:t>gyro2_tester.xpr</w:t>
      </w:r>
    </w:p>
    <w:p w14:paraId="58C37806" w14:textId="5DE0722B" w:rsidR="00DE0AAE" w:rsidRDefault="00DE0AAE" w:rsidP="00DE0AAE">
      <w:pPr>
        <w:pStyle w:val="ListParagraph"/>
      </w:pPr>
    </w:p>
    <w:p w14:paraId="0688BC5B" w14:textId="341415E4" w:rsidR="00DE0AAE" w:rsidRDefault="00DE0AAE" w:rsidP="00DE0AAE">
      <w:pPr>
        <w:pStyle w:val="ListParagraph"/>
      </w:pPr>
      <w:r>
        <w:t>Vivado synthesis timing constraints:</w:t>
      </w:r>
    </w:p>
    <w:p w14:paraId="1EE485AD" w14:textId="3044C8F4" w:rsidR="00DE0AAE" w:rsidRDefault="00DE0AAE" w:rsidP="00DE0AAE">
      <w:pPr>
        <w:pStyle w:val="ListParagraph"/>
      </w:pPr>
      <w:r>
        <w:t>*/</w:t>
      </w:r>
      <w:r w:rsidRPr="00DE0AAE">
        <w:t>gyro2teste</w:t>
      </w:r>
      <w:r>
        <w:t>r</w:t>
      </w:r>
      <w:r w:rsidRPr="00DE0AAE">
        <w:t>/vivado/</w:t>
      </w:r>
      <w:r>
        <w:t>project/</w:t>
      </w:r>
      <w:r w:rsidRPr="00DE0AAE">
        <w:t>gyro2_tester.srcs/constrs_1/imports/new/gyro_constraints.vdc</w:t>
      </w:r>
    </w:p>
    <w:p w14:paraId="61F84427" w14:textId="77777777" w:rsidR="00DE0AAE" w:rsidRDefault="00DE0AAE" w:rsidP="00C418F1">
      <w:pPr>
        <w:pStyle w:val="ListParagraph"/>
      </w:pPr>
    </w:p>
    <w:p w14:paraId="4380F99F" w14:textId="77777777" w:rsidR="00DE0AAE" w:rsidRPr="009F467F" w:rsidRDefault="00DE0AAE" w:rsidP="00C418F1">
      <w:pPr>
        <w:pStyle w:val="ListParagraph"/>
      </w:pPr>
    </w:p>
    <w:sectPr w:rsidR="00DE0AAE" w:rsidRPr="009F467F" w:rsidSect="000F2B2A">
      <w:footerReference w:type="even" r:id="rId30"/>
      <w:footerReference w:type="default" r:id="rId31"/>
      <w:headerReference w:type="first" r:id="rId32"/>
      <w:footerReference w:type="first" r:id="rId3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A92197" w14:textId="77777777" w:rsidR="008D028A" w:rsidRDefault="008D028A" w:rsidP="000F2B2A">
      <w:pPr>
        <w:spacing w:after="0" w:line="240" w:lineRule="auto"/>
      </w:pPr>
      <w:r>
        <w:separator/>
      </w:r>
    </w:p>
  </w:endnote>
  <w:endnote w:type="continuationSeparator" w:id="0">
    <w:p w14:paraId="6BFE93FA" w14:textId="77777777" w:rsidR="008D028A" w:rsidRDefault="008D028A" w:rsidP="000F2B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UI">
    <w:altName w:val="Segoe U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57102013"/>
      <w:docPartObj>
        <w:docPartGallery w:val="Page Numbers (Bottom of Page)"/>
        <w:docPartUnique/>
      </w:docPartObj>
    </w:sdtPr>
    <w:sdtEndPr>
      <w:rPr>
        <w:noProof/>
      </w:rPr>
    </w:sdtEndPr>
    <w:sdtContent>
      <w:p w14:paraId="6B719610" w14:textId="05DE033A" w:rsidR="00B4761E" w:rsidRDefault="00B4761E">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B7E4F27" w14:textId="77777777" w:rsidR="00760CB0" w:rsidRDefault="00760CB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8925013"/>
      <w:docPartObj>
        <w:docPartGallery w:val="Page Numbers (Bottom of Page)"/>
        <w:docPartUnique/>
      </w:docPartObj>
    </w:sdtPr>
    <w:sdtEndPr>
      <w:rPr>
        <w:noProof/>
      </w:rPr>
    </w:sdtEndPr>
    <w:sdtContent>
      <w:p w14:paraId="15647289" w14:textId="4E708300" w:rsidR="00B4761E" w:rsidRDefault="00B4761E">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DF0573E" w14:textId="77777777" w:rsidR="00760CB0" w:rsidRDefault="00760CB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723D25" w14:textId="2A4812DC" w:rsidR="00760CB0" w:rsidRDefault="00760CB0" w:rsidP="001B7BC3">
    <w:pPr>
      <w:pStyle w:val="Footer"/>
      <w:jc w:val="right"/>
    </w:pPr>
    <w:bookmarkStart w:id="60" w:name="XILINX1FooterFirstPage"/>
    <w:r>
      <w:rPr>
        <w:color w:val="000000"/>
        <w:sz w:val="17"/>
      </w:rPr>
      <w:t>Charles Dickinson 05/1</w:t>
    </w:r>
    <w:r w:rsidR="00B4761E">
      <w:rPr>
        <w:color w:val="000000"/>
        <w:sz w:val="17"/>
      </w:rPr>
      <w:t>2</w:t>
    </w:r>
    <w:r>
      <w:rPr>
        <w:color w:val="000000"/>
        <w:sz w:val="17"/>
      </w:rPr>
      <w:t>/2022</w:t>
    </w:r>
    <w:r w:rsidRPr="000F2B2A">
      <w:rPr>
        <w:color w:val="000000"/>
        <w:sz w:val="17"/>
      </w:rPr>
      <w:t xml:space="preserve">  </w:t>
    </w:r>
  </w:p>
  <w:bookmarkEnd w:id="60"/>
  <w:p w14:paraId="0D220227" w14:textId="77777777" w:rsidR="00760CB0" w:rsidRDefault="00760CB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CBF03A" w14:textId="77777777" w:rsidR="008D028A" w:rsidRDefault="008D028A" w:rsidP="000F2B2A">
      <w:pPr>
        <w:spacing w:after="0" w:line="240" w:lineRule="auto"/>
      </w:pPr>
      <w:r>
        <w:separator/>
      </w:r>
    </w:p>
  </w:footnote>
  <w:footnote w:type="continuationSeparator" w:id="0">
    <w:p w14:paraId="4953CFF1" w14:textId="77777777" w:rsidR="008D028A" w:rsidRDefault="008D028A" w:rsidP="000F2B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B03950" w14:textId="4769BA70" w:rsidR="00760CB0" w:rsidRDefault="00760CB0" w:rsidP="001B7BC3">
    <w:pPr>
      <w:pStyle w:val="Header"/>
      <w:jc w:val="center"/>
    </w:pPr>
    <w:r>
      <w:t>Gyro FPGA Tester</w:t>
    </w:r>
  </w:p>
  <w:p w14:paraId="15B2A172" w14:textId="77777777" w:rsidR="00760CB0" w:rsidRDefault="00760CB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CA0FBE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014CC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A222CF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2B6063F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3B07C9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B5CE3B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DACBEB2"/>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6A6C832"/>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33A06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D5EB3A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6FF6808"/>
    <w:multiLevelType w:val="hybridMultilevel"/>
    <w:tmpl w:val="852EB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D64557D"/>
    <w:multiLevelType w:val="hybridMultilevel"/>
    <w:tmpl w:val="4F04B3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76735602">
    <w:abstractNumId w:val="10"/>
  </w:num>
  <w:num w:numId="2" w16cid:durableId="1604068463">
    <w:abstractNumId w:val="11"/>
  </w:num>
  <w:num w:numId="3" w16cid:durableId="71513153">
    <w:abstractNumId w:val="9"/>
  </w:num>
  <w:num w:numId="4" w16cid:durableId="1621301644">
    <w:abstractNumId w:val="7"/>
  </w:num>
  <w:num w:numId="5" w16cid:durableId="1036005810">
    <w:abstractNumId w:val="6"/>
  </w:num>
  <w:num w:numId="6" w16cid:durableId="1222323211">
    <w:abstractNumId w:val="5"/>
  </w:num>
  <w:num w:numId="7" w16cid:durableId="959801303">
    <w:abstractNumId w:val="4"/>
  </w:num>
  <w:num w:numId="8" w16cid:durableId="4401096">
    <w:abstractNumId w:val="8"/>
  </w:num>
  <w:num w:numId="9" w16cid:durableId="1053038695">
    <w:abstractNumId w:val="3"/>
  </w:num>
  <w:num w:numId="10" w16cid:durableId="1505822623">
    <w:abstractNumId w:val="2"/>
  </w:num>
  <w:num w:numId="11" w16cid:durableId="1923249813">
    <w:abstractNumId w:val="1"/>
  </w:num>
  <w:num w:numId="12" w16cid:durableId="104884508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8A3"/>
    <w:rsid w:val="00050FA2"/>
    <w:rsid w:val="0005764B"/>
    <w:rsid w:val="000576B2"/>
    <w:rsid w:val="0007702F"/>
    <w:rsid w:val="00084BC5"/>
    <w:rsid w:val="0008667D"/>
    <w:rsid w:val="00097D05"/>
    <w:rsid w:val="000A2C72"/>
    <w:rsid w:val="000C485D"/>
    <w:rsid w:val="000D2DE6"/>
    <w:rsid w:val="000F0C8C"/>
    <w:rsid w:val="000F2B2A"/>
    <w:rsid w:val="001121FC"/>
    <w:rsid w:val="00123CCD"/>
    <w:rsid w:val="00152F32"/>
    <w:rsid w:val="00152FEA"/>
    <w:rsid w:val="00177369"/>
    <w:rsid w:val="0019304B"/>
    <w:rsid w:val="001B7BC3"/>
    <w:rsid w:val="002251E5"/>
    <w:rsid w:val="00243575"/>
    <w:rsid w:val="002508A3"/>
    <w:rsid w:val="00256B48"/>
    <w:rsid w:val="0025783F"/>
    <w:rsid w:val="002607CE"/>
    <w:rsid w:val="002652AB"/>
    <w:rsid w:val="002741A7"/>
    <w:rsid w:val="0029676A"/>
    <w:rsid w:val="002C659B"/>
    <w:rsid w:val="002E5E96"/>
    <w:rsid w:val="0031074A"/>
    <w:rsid w:val="00350D47"/>
    <w:rsid w:val="003559AE"/>
    <w:rsid w:val="00357029"/>
    <w:rsid w:val="00361F10"/>
    <w:rsid w:val="00363B1B"/>
    <w:rsid w:val="003A2984"/>
    <w:rsid w:val="003B048D"/>
    <w:rsid w:val="003C46E8"/>
    <w:rsid w:val="003C4FB1"/>
    <w:rsid w:val="003D1DC7"/>
    <w:rsid w:val="003E07E7"/>
    <w:rsid w:val="003E24FA"/>
    <w:rsid w:val="003F4C90"/>
    <w:rsid w:val="00405AF1"/>
    <w:rsid w:val="00405FC1"/>
    <w:rsid w:val="00411570"/>
    <w:rsid w:val="00413888"/>
    <w:rsid w:val="00436E06"/>
    <w:rsid w:val="004415BF"/>
    <w:rsid w:val="004415E1"/>
    <w:rsid w:val="00467E15"/>
    <w:rsid w:val="00496744"/>
    <w:rsid w:val="00496BCC"/>
    <w:rsid w:val="004B590E"/>
    <w:rsid w:val="004C4D27"/>
    <w:rsid w:val="004F25F8"/>
    <w:rsid w:val="004F7859"/>
    <w:rsid w:val="00506756"/>
    <w:rsid w:val="00507AFE"/>
    <w:rsid w:val="0052413E"/>
    <w:rsid w:val="005245D9"/>
    <w:rsid w:val="00530E8A"/>
    <w:rsid w:val="005415A1"/>
    <w:rsid w:val="005511FD"/>
    <w:rsid w:val="005675DF"/>
    <w:rsid w:val="00582A2A"/>
    <w:rsid w:val="005875EF"/>
    <w:rsid w:val="00592431"/>
    <w:rsid w:val="00595293"/>
    <w:rsid w:val="00595387"/>
    <w:rsid w:val="005A1123"/>
    <w:rsid w:val="005D399C"/>
    <w:rsid w:val="005E2B83"/>
    <w:rsid w:val="00656F72"/>
    <w:rsid w:val="00687734"/>
    <w:rsid w:val="006A7BBD"/>
    <w:rsid w:val="006C187A"/>
    <w:rsid w:val="006E09C3"/>
    <w:rsid w:val="006F5332"/>
    <w:rsid w:val="0071724B"/>
    <w:rsid w:val="007243E9"/>
    <w:rsid w:val="00744B7E"/>
    <w:rsid w:val="00760CB0"/>
    <w:rsid w:val="00791CE2"/>
    <w:rsid w:val="007D1CF3"/>
    <w:rsid w:val="007D3B6C"/>
    <w:rsid w:val="008043A2"/>
    <w:rsid w:val="0084199C"/>
    <w:rsid w:val="008653DB"/>
    <w:rsid w:val="008702F1"/>
    <w:rsid w:val="00876E26"/>
    <w:rsid w:val="0088401E"/>
    <w:rsid w:val="008D028A"/>
    <w:rsid w:val="008D2130"/>
    <w:rsid w:val="008F4A3F"/>
    <w:rsid w:val="00913D8C"/>
    <w:rsid w:val="00915A08"/>
    <w:rsid w:val="00945BC3"/>
    <w:rsid w:val="00947F61"/>
    <w:rsid w:val="0098219F"/>
    <w:rsid w:val="0098716E"/>
    <w:rsid w:val="009B2616"/>
    <w:rsid w:val="009E0566"/>
    <w:rsid w:val="009F23DB"/>
    <w:rsid w:val="009F467F"/>
    <w:rsid w:val="00A12FEE"/>
    <w:rsid w:val="00A14C0A"/>
    <w:rsid w:val="00A2030A"/>
    <w:rsid w:val="00A21383"/>
    <w:rsid w:val="00A23379"/>
    <w:rsid w:val="00A2523A"/>
    <w:rsid w:val="00A72684"/>
    <w:rsid w:val="00A739C2"/>
    <w:rsid w:val="00A81582"/>
    <w:rsid w:val="00A8475D"/>
    <w:rsid w:val="00A94619"/>
    <w:rsid w:val="00AA3BF1"/>
    <w:rsid w:val="00AB55A8"/>
    <w:rsid w:val="00AE0253"/>
    <w:rsid w:val="00AF65B2"/>
    <w:rsid w:val="00B409A9"/>
    <w:rsid w:val="00B4761E"/>
    <w:rsid w:val="00B527C8"/>
    <w:rsid w:val="00B65C4B"/>
    <w:rsid w:val="00B70EED"/>
    <w:rsid w:val="00B74B85"/>
    <w:rsid w:val="00BC1F8C"/>
    <w:rsid w:val="00BC336B"/>
    <w:rsid w:val="00BE1E1E"/>
    <w:rsid w:val="00C02D15"/>
    <w:rsid w:val="00C072CA"/>
    <w:rsid w:val="00C147A5"/>
    <w:rsid w:val="00C418F1"/>
    <w:rsid w:val="00C75668"/>
    <w:rsid w:val="00C7668B"/>
    <w:rsid w:val="00CA2A2F"/>
    <w:rsid w:val="00CC2781"/>
    <w:rsid w:val="00CC2CC4"/>
    <w:rsid w:val="00CD3879"/>
    <w:rsid w:val="00CE1E2E"/>
    <w:rsid w:val="00CF60A0"/>
    <w:rsid w:val="00D16090"/>
    <w:rsid w:val="00D24570"/>
    <w:rsid w:val="00D27DE0"/>
    <w:rsid w:val="00D3110F"/>
    <w:rsid w:val="00D37B1D"/>
    <w:rsid w:val="00D429B2"/>
    <w:rsid w:val="00D520E5"/>
    <w:rsid w:val="00D62B85"/>
    <w:rsid w:val="00D74AD4"/>
    <w:rsid w:val="00D93B37"/>
    <w:rsid w:val="00DC14E9"/>
    <w:rsid w:val="00DC798B"/>
    <w:rsid w:val="00DE0AAE"/>
    <w:rsid w:val="00DE4B99"/>
    <w:rsid w:val="00DE6123"/>
    <w:rsid w:val="00E33C09"/>
    <w:rsid w:val="00E462F9"/>
    <w:rsid w:val="00E6419F"/>
    <w:rsid w:val="00E71BDA"/>
    <w:rsid w:val="00E7207D"/>
    <w:rsid w:val="00E7738C"/>
    <w:rsid w:val="00E93E3E"/>
    <w:rsid w:val="00EB67DD"/>
    <w:rsid w:val="00EC5CAD"/>
    <w:rsid w:val="00ED369E"/>
    <w:rsid w:val="00EF44F4"/>
    <w:rsid w:val="00F12867"/>
    <w:rsid w:val="00F14A2D"/>
    <w:rsid w:val="00F2135F"/>
    <w:rsid w:val="00F86DF8"/>
    <w:rsid w:val="00F90474"/>
    <w:rsid w:val="00F97352"/>
    <w:rsid w:val="00FA0B46"/>
    <w:rsid w:val="00FB36DA"/>
    <w:rsid w:val="00FB446B"/>
    <w:rsid w:val="00FC1DA0"/>
    <w:rsid w:val="00FD096C"/>
    <w:rsid w:val="00FD1763"/>
    <w:rsid w:val="00FD58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9F6918D"/>
  <w15:chartTrackingRefBased/>
  <w15:docId w15:val="{067319BB-CDD5-4468-8AC8-5B3BDAB4F5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02F1"/>
  </w:style>
  <w:style w:type="paragraph" w:styleId="Heading1">
    <w:name w:val="heading 1"/>
    <w:basedOn w:val="Normal"/>
    <w:next w:val="Normal"/>
    <w:link w:val="Heading1Char"/>
    <w:uiPriority w:val="9"/>
    <w:qFormat/>
    <w:rsid w:val="000F0C8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2508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F2B2A"/>
    <w:pPr>
      <w:tabs>
        <w:tab w:val="center" w:pos="4680"/>
        <w:tab w:val="right" w:pos="9360"/>
      </w:tabs>
      <w:spacing w:after="0" w:line="240" w:lineRule="auto"/>
    </w:pPr>
  </w:style>
  <w:style w:type="character" w:customStyle="1" w:styleId="HeaderChar">
    <w:name w:val="Header Char"/>
    <w:basedOn w:val="DefaultParagraphFont"/>
    <w:link w:val="Header"/>
    <w:uiPriority w:val="99"/>
    <w:rsid w:val="000F2B2A"/>
  </w:style>
  <w:style w:type="paragraph" w:styleId="Footer">
    <w:name w:val="footer"/>
    <w:basedOn w:val="Normal"/>
    <w:link w:val="FooterChar"/>
    <w:uiPriority w:val="99"/>
    <w:unhideWhenUsed/>
    <w:rsid w:val="000F2B2A"/>
    <w:pPr>
      <w:tabs>
        <w:tab w:val="center" w:pos="4680"/>
        <w:tab w:val="right" w:pos="9360"/>
      </w:tabs>
      <w:spacing w:after="0" w:line="240" w:lineRule="auto"/>
    </w:pPr>
  </w:style>
  <w:style w:type="character" w:customStyle="1" w:styleId="FooterChar">
    <w:name w:val="Footer Char"/>
    <w:basedOn w:val="DefaultParagraphFont"/>
    <w:link w:val="Footer"/>
    <w:uiPriority w:val="99"/>
    <w:rsid w:val="000F2B2A"/>
  </w:style>
  <w:style w:type="paragraph" w:styleId="Title">
    <w:name w:val="Title"/>
    <w:basedOn w:val="Normal"/>
    <w:next w:val="Normal"/>
    <w:link w:val="TitleChar"/>
    <w:uiPriority w:val="10"/>
    <w:qFormat/>
    <w:rsid w:val="001B7BC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B7BC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5511F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5511F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0F0C8C"/>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C147A5"/>
    <w:pPr>
      <w:ind w:left="720"/>
      <w:contextualSpacing/>
    </w:pPr>
  </w:style>
  <w:style w:type="paragraph" w:styleId="TOCHeading">
    <w:name w:val="TOC Heading"/>
    <w:basedOn w:val="Heading1"/>
    <w:next w:val="Normal"/>
    <w:uiPriority w:val="39"/>
    <w:unhideWhenUsed/>
    <w:qFormat/>
    <w:rsid w:val="0084199C"/>
    <w:pPr>
      <w:outlineLvl w:val="9"/>
    </w:pPr>
  </w:style>
  <w:style w:type="paragraph" w:styleId="TOC1">
    <w:name w:val="toc 1"/>
    <w:basedOn w:val="Normal"/>
    <w:next w:val="Normal"/>
    <w:autoRedefine/>
    <w:uiPriority w:val="39"/>
    <w:unhideWhenUsed/>
    <w:rsid w:val="0084199C"/>
    <w:pPr>
      <w:spacing w:after="100"/>
    </w:pPr>
  </w:style>
  <w:style w:type="character" w:styleId="Hyperlink">
    <w:name w:val="Hyperlink"/>
    <w:basedOn w:val="DefaultParagraphFont"/>
    <w:uiPriority w:val="99"/>
    <w:unhideWhenUsed/>
    <w:rsid w:val="0084199C"/>
    <w:rPr>
      <w:color w:val="0563C1" w:themeColor="hyperlink"/>
      <w:u w:val="single"/>
    </w:rPr>
  </w:style>
  <w:style w:type="paragraph" w:styleId="NoSpacing">
    <w:name w:val="No Spacing"/>
    <w:uiPriority w:val="1"/>
    <w:qFormat/>
    <w:rsid w:val="00915A08"/>
    <w:pPr>
      <w:spacing w:after="0" w:line="240" w:lineRule="auto"/>
    </w:pPr>
  </w:style>
  <w:style w:type="paragraph" w:styleId="Caption">
    <w:name w:val="caption"/>
    <w:basedOn w:val="Normal"/>
    <w:next w:val="Normal"/>
    <w:qFormat/>
    <w:rsid w:val="00B70EED"/>
    <w:pPr>
      <w:widowControl w:val="0"/>
      <w:spacing w:before="120" w:after="120" w:line="240" w:lineRule="auto"/>
    </w:pPr>
    <w:rPr>
      <w:rFonts w:ascii="Times New Roman" w:eastAsia="Times New Roman" w:hAnsi="Times New Roman" w:cs="Times New Roman"/>
      <w:b/>
      <w:sz w:val="20"/>
      <w:szCs w:val="20"/>
      <w:lang w:val="en-GB"/>
    </w:rPr>
  </w:style>
  <w:style w:type="character" w:styleId="SubtleReference">
    <w:name w:val="Subtle Reference"/>
    <w:aliases w:val="figures"/>
    <w:basedOn w:val="CommentReference"/>
    <w:uiPriority w:val="31"/>
    <w:qFormat/>
    <w:rsid w:val="008702F1"/>
    <w:rPr>
      <w:smallCaps/>
      <w:color w:val="5A5A5A" w:themeColor="text1" w:themeTint="A5"/>
      <w:sz w:val="16"/>
      <w:szCs w:val="16"/>
    </w:rPr>
  </w:style>
  <w:style w:type="paragraph" w:styleId="TableofFigures">
    <w:name w:val="table of figures"/>
    <w:basedOn w:val="Normal"/>
    <w:next w:val="Normal"/>
    <w:uiPriority w:val="99"/>
    <w:unhideWhenUsed/>
    <w:rsid w:val="0025783F"/>
    <w:pPr>
      <w:spacing w:after="0"/>
    </w:pPr>
  </w:style>
  <w:style w:type="character" w:styleId="CommentReference">
    <w:name w:val="annotation reference"/>
    <w:basedOn w:val="DefaultParagraphFont"/>
    <w:uiPriority w:val="99"/>
    <w:semiHidden/>
    <w:unhideWhenUsed/>
    <w:rsid w:val="008702F1"/>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png"/><Relationship Id="rId30" Type="http://schemas.openxmlformats.org/officeDocument/2006/relationships/footer" Target="footer1.xml"/><Relationship Id="rId35" Type="http://schemas.openxmlformats.org/officeDocument/2006/relationships/theme" Target="theme/theme1.xml"/><Relationship Id="rId8"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342AE-E46A-4E68-97A6-A59FA523F4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2</TotalTime>
  <Pages>24</Pages>
  <Words>4535</Words>
  <Characters>25852</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XILINX,Inc</Company>
  <LinksUpToDate>false</LinksUpToDate>
  <CharactersWithSpaces>30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rles Dickinson</dc:creator>
  <cp:keywords>No Markings, , , , , , , , ,</cp:keywords>
  <dc:description/>
  <cp:lastModifiedBy>Charles Dickinson</cp:lastModifiedBy>
  <cp:revision>43</cp:revision>
  <cp:lastPrinted>2022-05-13T22:22:00Z</cp:lastPrinted>
  <dcterms:created xsi:type="dcterms:W3CDTF">2022-05-11T17:48:00Z</dcterms:created>
  <dcterms:modified xsi:type="dcterms:W3CDTF">2022-06-16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f93a44a-4714-44b5-b749-ca9579ce9c7b</vt:lpwstr>
  </property>
  <property fmtid="{D5CDD505-2E9C-101B-9397-08002B2CF9AE}" pid="3" name="XilinxPublication Year">
    <vt:lpwstr/>
  </property>
  <property fmtid="{D5CDD505-2E9C-101B-9397-08002B2CF9AE}" pid="4" name="XilinxVisual Markings">
    <vt:lpwstr/>
  </property>
  <property fmtid="{D5CDD505-2E9C-101B-9397-08002B2CF9AE}" pid="5" name="XilinxAdditional Classifications">
    <vt:lpwstr/>
  </property>
  <property fmtid="{D5CDD505-2E9C-101B-9397-08002B2CF9AE}" pid="6" name="XilinxDevelopment Projects">
    <vt:lpwstr/>
  </property>
  <property fmtid="{D5CDD505-2E9C-101B-9397-08002B2CF9AE}" pid="7" name="XilinxThird Party">
    <vt:lpwstr/>
  </property>
  <property fmtid="{D5CDD505-2E9C-101B-9397-08002B2CF9AE}" pid="8" name="XilinxExport Control">
    <vt:lpwstr/>
  </property>
  <property fmtid="{D5CDD505-2E9C-101B-9397-08002B2CF9AE}" pid="9" name="XilinxNote (Line 2)">
    <vt:lpwstr/>
  </property>
  <property fmtid="{D5CDD505-2E9C-101B-9397-08002B2CF9AE}" pid="10" name="XilinxClassification">
    <vt:lpwstr>No Markings</vt:lpwstr>
  </property>
</Properties>
</file>